
<file path=[Content_Types].xml><?xml version="1.0" encoding="utf-8"?>
<Types xmlns="http://schemas.openxmlformats.org/package/2006/content-types">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Default Extension="emf" ContentType="image/x-emf"/>
  <Default Extension="jpeg" ContentType="image/jpeg"/>
  <Override PartName="/customXml/itemProps1.xml" ContentType="application/vnd.openxmlformats-officedocument.customXmlProperties+xml"/>
  <Default Extension="png" ContentType="image/png"/>
  <Override PartName="/word/webSettings.xml" ContentType="application/vnd.openxmlformats-officedocument.wordprocessingml.webSettings+xml"/>
  <Default Extension="xml" ContentType="application/xml"/>
  <Default Extension="bin" ContentType="application/vnd.openxmlformats-officedocument.oleObject"/>
  <Default Extension="pdf" ContentType="application/pdf"/>
  <Override PartName="/word/theme/theme1.xml" ContentType="application/vnd.openxmlformats-officedocument.theme+xml"/>
  <Override PartName="/word/styles.xml" ContentType="application/vnd.openxmlformats-officedocument.wordprocessingml.styles+xml"/>
  <Default Extension="rels" ContentType="application/vnd.openxmlformats-package.relationships+xml"/>
  <Override PartName="/word/settings.xml" ContentType="application/vnd.openxmlformats-officedocument.wordprocessingml.settings+xml"/>
  <Override PartName="/word/document.xml" ContentType="application/vnd.openxmlformats-officedocument.wordprocessingml.document.main+xml"/>
  <Override PartName="/word/numbering.xml" ContentType="application/vnd.openxmlformats-officedocument.wordprocessingml.numbering+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thumbnail" Target="docProps/thumbnail.jpeg"/><Relationship Id="rId3" Type="http://schemas.openxmlformats.org/package/2006/relationships/metadata/core-properties" Target="docProps/core.xml"/><Relationship Id="rId4" Type="http://schemas.openxmlformats.org/officeDocument/2006/relationships/extended-properties" Target="docProps/app.xml"/></Relationships>
</file>

<file path=word/document.xml><?xml version="1.0" encoding="utf-8"?>
<w:document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ve:Ignorable="mv" ve:PreserveAttributes="mv:*">
  <w:body>
    <w:p w:rsidR="003444CE" w:rsidRDefault="003444CE" w:rsidP="00A663CE">
      <w:pPr>
        <w:pStyle w:val="Heading2"/>
        <w:numPr>
          <w:ilvl w:val="0"/>
          <w:numId w:val="0"/>
        </w:numPr>
      </w:pPr>
    </w:p>
    <w:p w:rsidR="00B37F44" w:rsidRDefault="00A663CE" w:rsidP="00A663CE">
      <w:pPr>
        <w:pStyle w:val="Heading1"/>
        <w:numPr>
          <w:ilvl w:val="0"/>
          <w:numId w:val="0"/>
        </w:numPr>
        <w:jc w:val="center"/>
      </w:pPr>
      <w:bookmarkStart w:id="0" w:name="_Ref90454772"/>
      <w:bookmarkStart w:id="1" w:name="_Ref90455399"/>
      <w:bookmarkStart w:id="2" w:name="_Ref90455855"/>
      <w:bookmarkStart w:id="3" w:name="_Ref90456050"/>
      <w:bookmarkStart w:id="4" w:name="_Ref90460093"/>
      <w:bookmarkStart w:id="5" w:name="_Ref90959094"/>
      <w:bookmarkStart w:id="6" w:name="_Ref90962338"/>
      <w:bookmarkStart w:id="7" w:name="_Ref90992016"/>
      <w:bookmarkStart w:id="8" w:name="_Ref90992361"/>
      <w:bookmarkStart w:id="9" w:name="_Ref90992742"/>
      <w:bookmarkStart w:id="10" w:name="_Ref90993468"/>
      <w:bookmarkEnd w:id="0"/>
      <w:bookmarkEnd w:id="1"/>
      <w:bookmarkEnd w:id="2"/>
      <w:bookmarkEnd w:id="3"/>
      <w:bookmarkEnd w:id="4"/>
      <w:bookmarkEnd w:id="5"/>
      <w:bookmarkEnd w:id="6"/>
      <w:bookmarkEnd w:id="7"/>
      <w:bookmarkEnd w:id="8"/>
      <w:bookmarkEnd w:id="9"/>
      <w:bookmarkEnd w:id="10"/>
      <w:r>
        <w:t xml:space="preserve">The </w:t>
      </w:r>
      <w:r w:rsidR="00B37F44">
        <w:t>QuakeSim Portal and Services</w:t>
      </w:r>
      <w:r>
        <w:t xml:space="preserve">: New Approaches to Science Gateway Development Techniques </w:t>
      </w:r>
    </w:p>
    <w:p w:rsidR="00B37F44" w:rsidRPr="00B37F44" w:rsidRDefault="00B37F44" w:rsidP="00DC2D41">
      <w:pPr>
        <w:pStyle w:val="Authors"/>
        <w:rPr>
          <w:vertAlign w:val="superscript"/>
        </w:rPr>
      </w:pPr>
      <w:r>
        <w:t>Marlon E. Pierce</w:t>
      </w:r>
      <w:r>
        <w:rPr>
          <w:vertAlign w:val="superscript"/>
        </w:rPr>
        <w:t>1</w:t>
      </w:r>
      <w:r>
        <w:t>, Xiaoming Gao</w:t>
      </w:r>
      <w:r>
        <w:rPr>
          <w:vertAlign w:val="superscript"/>
        </w:rPr>
        <w:t>1,2</w:t>
      </w:r>
      <w:r>
        <w:t>, Sangmi L. Pallickara</w:t>
      </w:r>
      <w:r>
        <w:rPr>
          <w:vertAlign w:val="superscript"/>
        </w:rPr>
        <w:t>1</w:t>
      </w:r>
      <w:r>
        <w:t>, Zhenhua Guo</w:t>
      </w:r>
      <w:r>
        <w:rPr>
          <w:vertAlign w:val="superscript"/>
        </w:rPr>
        <w:t>1,2</w:t>
      </w:r>
      <w:r>
        <w:t>, Geoffrey C. Fox</w:t>
      </w:r>
      <w:r>
        <w:rPr>
          <w:vertAlign w:val="superscript"/>
        </w:rPr>
        <w:t>1,2,3</w:t>
      </w:r>
    </w:p>
    <w:p w:rsidR="00B37F44" w:rsidRDefault="00B37F44" w:rsidP="00DC2D41">
      <w:pPr>
        <w:pStyle w:val="Authors"/>
      </w:pPr>
      <w:r>
        <w:rPr>
          <w:vertAlign w:val="superscript"/>
        </w:rPr>
        <w:t>1</w:t>
      </w:r>
      <w:r>
        <w:t>Community Grids Laboratory</w:t>
      </w:r>
    </w:p>
    <w:p w:rsidR="00B37F44" w:rsidRDefault="00B37F44" w:rsidP="00DC2D41">
      <w:pPr>
        <w:pStyle w:val="Authors"/>
      </w:pPr>
      <w:r>
        <w:rPr>
          <w:vertAlign w:val="superscript"/>
        </w:rPr>
        <w:t>2</w:t>
      </w:r>
      <w:r>
        <w:t>Department of Computer Science</w:t>
      </w:r>
    </w:p>
    <w:p w:rsidR="00B37F44" w:rsidRDefault="00B37F44" w:rsidP="00DC2D41">
      <w:pPr>
        <w:pStyle w:val="Authors"/>
      </w:pPr>
      <w:r>
        <w:rPr>
          <w:vertAlign w:val="superscript"/>
        </w:rPr>
        <w:t>3</w:t>
      </w:r>
      <w:r>
        <w:t>Department of Informatics</w:t>
      </w:r>
    </w:p>
    <w:p w:rsidR="00651F9E" w:rsidRDefault="00B37F44" w:rsidP="00DC2D41">
      <w:pPr>
        <w:pStyle w:val="Authors"/>
      </w:pPr>
      <w:r>
        <w:t>Indiana University, Bloomington IN 47404</w:t>
      </w:r>
    </w:p>
    <w:p w:rsidR="00651F9E" w:rsidRDefault="00651F9E" w:rsidP="00651F9E">
      <w:pPr>
        <w:rPr>
          <w:b/>
        </w:rPr>
      </w:pPr>
    </w:p>
    <w:p w:rsidR="00B37F44" w:rsidRPr="00651F9E" w:rsidRDefault="00651F9E" w:rsidP="00651F9E">
      <w:r>
        <w:rPr>
          <w:b/>
        </w:rPr>
        <w:t xml:space="preserve">Abstract: </w:t>
      </w:r>
      <w:r>
        <w:t>Traditional techniques in building science portals and gateways are being challenged by new techniques such as Web 2.0 and Cloud Computing.  This paper discusses some of our efforts to evaluate these techniques as we evolve the QuakeSim architecture.  W</w:t>
      </w:r>
      <w:r w:rsidR="00446964">
        <w:t>e believe that architecturally both traditional and newer approaches for Gateways are very similar, thus giving us a path fo</w:t>
      </w:r>
      <w:r w:rsidR="006C0349">
        <w:t>r moving to hybrid approaches. In this paper, w</w:t>
      </w:r>
      <w:r w:rsidR="00446964">
        <w:t xml:space="preserve">e </w:t>
      </w:r>
      <w:r w:rsidR="006C0349">
        <w:t xml:space="preserve">specifically </w:t>
      </w:r>
      <w:r w:rsidR="00446964">
        <w:t>evaluate techniques for building interactive user interfaces that rely on remote services; arc</w:t>
      </w:r>
      <w:r w:rsidR="006C0349">
        <w:t>hitectural approaches for managing</w:t>
      </w:r>
      <w:r w:rsidR="00446964">
        <w:t xml:space="preserve"> massive job submissions that can include both parallel and serial jobs; and an architectural prototype for building component based containers compatible with emerging standards. </w:t>
      </w:r>
    </w:p>
    <w:p w:rsidR="00B37F44" w:rsidRDefault="00B37F44" w:rsidP="009E3BA6">
      <w:pPr>
        <w:pStyle w:val="Heading1"/>
      </w:pPr>
      <w:bookmarkStart w:id="11" w:name="_Ref90993366"/>
      <w:r>
        <w:t>Introduction</w:t>
      </w:r>
      <w:r w:rsidR="00763FC8">
        <w:t>: Gateways in Transition</w:t>
      </w:r>
      <w:bookmarkEnd w:id="11"/>
      <w:r w:rsidR="00763FC8">
        <w:t xml:space="preserve"> </w:t>
      </w:r>
    </w:p>
    <w:p w:rsidR="00C004CB" w:rsidRDefault="005F4B11" w:rsidP="00B37F44">
      <w:r>
        <w:t>Science gateways and portals have</w:t>
      </w:r>
      <w:r w:rsidR="00385C83">
        <w:t xml:space="preserve"> been developed by numerous groups to support scientific </w:t>
      </w:r>
      <w:r w:rsidR="00DC2D41">
        <w:t>communities</w:t>
      </w:r>
      <w:r w:rsidR="00FC4A7D">
        <w:t xml:space="preserve"> and provide them with Web accessible user interfaces to data and applications</w:t>
      </w:r>
      <w:r w:rsidR="00DC2D41">
        <w:t>.  In the United States, for example, the TeraGrid Science Gateway program</w:t>
      </w:r>
      <w:r w:rsidR="00A85CF7">
        <w:t xml:space="preserve"> </w:t>
      </w:r>
      <w:r w:rsidR="00D32B3F">
        <w:fldChar w:fldCharType="begin"/>
      </w:r>
      <w:r w:rsidR="00A85CF7">
        <w:instrText xml:space="preserve"> REF _Ref90453799 \r \h </w:instrText>
      </w:r>
      <w:r w:rsidR="00D32B3F">
        <w:fldChar w:fldCharType="separate"/>
      </w:r>
      <w:r w:rsidR="00E43C47">
        <w:t>[1]</w:t>
      </w:r>
      <w:r w:rsidR="00D32B3F">
        <w:fldChar w:fldCharType="end"/>
      </w:r>
      <w:r w:rsidR="00DC2D41">
        <w:t xml:space="preserve"> </w:t>
      </w:r>
      <w:r w:rsidR="00C004CB">
        <w:t xml:space="preserve">includes over 25 registered projects.  </w:t>
      </w:r>
      <w:r w:rsidR="00851823">
        <w:t xml:space="preserve">Although often initially targeted at research communities, </w:t>
      </w:r>
      <w:r w:rsidR="00DC2D41">
        <w:t>the greatest success for many of these gateways has b</w:t>
      </w:r>
      <w:r w:rsidR="00851823">
        <w:t>een to support educational users</w:t>
      </w:r>
      <w:r w:rsidR="00A85CF7">
        <w:t xml:space="preserve"> </w:t>
      </w:r>
      <w:r w:rsidR="00D32B3F">
        <w:fldChar w:fldCharType="begin"/>
      </w:r>
      <w:r w:rsidR="00DD2FE0">
        <w:instrText xml:space="preserve"> REF _Ref90991745 \r \h </w:instrText>
      </w:r>
      <w:r w:rsidR="00D32B3F">
        <w:fldChar w:fldCharType="separate"/>
      </w:r>
      <w:r w:rsidR="00E43C47">
        <w:t>[2]</w:t>
      </w:r>
      <w:r w:rsidR="00D32B3F">
        <w:fldChar w:fldCharType="end"/>
      </w:r>
      <w:r w:rsidR="00DC2D41">
        <w:t xml:space="preserve">. </w:t>
      </w:r>
    </w:p>
    <w:p w:rsidR="0017639F" w:rsidRDefault="0017639F" w:rsidP="00B37F44">
      <w:r>
        <w:t>The QuakeSim gateway</w:t>
      </w:r>
      <w:r w:rsidR="00A85CF7">
        <w:t xml:space="preserve"> </w:t>
      </w:r>
      <w:r w:rsidR="00D32B3F">
        <w:fldChar w:fldCharType="begin"/>
      </w:r>
      <w:r w:rsidR="00A85CF7">
        <w:instrText xml:space="preserve"> REF _Ref90453859 \r \h </w:instrText>
      </w:r>
      <w:r w:rsidR="00D32B3F">
        <w:fldChar w:fldCharType="separate"/>
      </w:r>
      <w:r w:rsidR="00E43C47">
        <w:t>[3]</w:t>
      </w:r>
      <w:r w:rsidR="00D32B3F">
        <w:fldChar w:fldCharType="end"/>
      </w:r>
      <w:r>
        <w:t xml:space="preserve"> is designed to provide several capabilities to users, including</w:t>
      </w:r>
    </w:p>
    <w:p w:rsidR="0017639F" w:rsidRDefault="00DD2FE0" w:rsidP="0017639F">
      <w:pPr>
        <w:pStyle w:val="ListParagraph"/>
        <w:numPr>
          <w:ilvl w:val="0"/>
          <w:numId w:val="12"/>
        </w:numPr>
        <w:ind w:firstLineChars="0"/>
      </w:pPr>
      <w:r>
        <w:t>Access to r</w:t>
      </w:r>
      <w:r w:rsidR="0017639F">
        <w:t>eal-time and archival Global Positioning System</w:t>
      </w:r>
      <w:r w:rsidR="00F61ECD">
        <w:t xml:space="preserve"> (GPS)</w:t>
      </w:r>
      <w:r>
        <w:t xml:space="preserve"> data;</w:t>
      </w:r>
    </w:p>
    <w:p w:rsidR="00600254" w:rsidRDefault="00600254" w:rsidP="0017639F">
      <w:pPr>
        <w:pStyle w:val="ListParagraph"/>
        <w:numPr>
          <w:ilvl w:val="0"/>
          <w:numId w:val="12"/>
        </w:numPr>
        <w:ind w:firstLineChars="0"/>
      </w:pPr>
      <w:r>
        <w:t>Services for analyzin</w:t>
      </w:r>
      <w:r w:rsidR="00F27BC1">
        <w:t xml:space="preserve">g GPS </w:t>
      </w:r>
      <w:r w:rsidR="005E1A3C">
        <w:t xml:space="preserve">time series </w:t>
      </w:r>
      <w:r w:rsidR="00F27BC1">
        <w:t>data streams using RDAHMM</w:t>
      </w:r>
      <w:r w:rsidR="001A2621">
        <w:t xml:space="preserve"> </w:t>
      </w:r>
      <w:r w:rsidR="00D32B3F">
        <w:fldChar w:fldCharType="begin"/>
      </w:r>
      <w:r w:rsidR="00CC1D92">
        <w:instrText xml:space="preserve"> REF _Ref90455702 \r \h </w:instrText>
      </w:r>
      <w:r w:rsidR="00D32B3F">
        <w:fldChar w:fldCharType="separate"/>
      </w:r>
      <w:r w:rsidR="00E43C47">
        <w:t>[4]</w:t>
      </w:r>
      <w:r w:rsidR="00D32B3F">
        <w:fldChar w:fldCharType="end"/>
      </w:r>
      <w:r w:rsidR="00F27BC1">
        <w:t>;</w:t>
      </w:r>
    </w:p>
    <w:p w:rsidR="00F27BC1" w:rsidRDefault="00600254" w:rsidP="0017639F">
      <w:pPr>
        <w:pStyle w:val="ListParagraph"/>
        <w:numPr>
          <w:ilvl w:val="0"/>
          <w:numId w:val="12"/>
        </w:numPr>
        <w:ind w:firstLineChars="0"/>
      </w:pPr>
      <w:r>
        <w:t>Services for analyzing deformation properties of faults usi</w:t>
      </w:r>
      <w:r w:rsidR="00F27BC1">
        <w:t>ng</w:t>
      </w:r>
      <w:r w:rsidR="00DD2FE0">
        <w:t xml:space="preserve"> Okada-based methods</w:t>
      </w:r>
      <w:r w:rsidR="0034423A">
        <w:t xml:space="preserve"> </w:t>
      </w:r>
      <w:r w:rsidR="00D32B3F">
        <w:fldChar w:fldCharType="begin"/>
      </w:r>
      <w:r w:rsidR="0034423A">
        <w:instrText xml:space="preserve"> REF _Ref90992027 \r \h </w:instrText>
      </w:r>
      <w:r w:rsidR="00D32B3F">
        <w:fldChar w:fldCharType="separate"/>
      </w:r>
      <w:r w:rsidR="00E43C47">
        <w:t>[5]</w:t>
      </w:r>
      <w:r w:rsidR="00D32B3F">
        <w:fldChar w:fldCharType="end"/>
      </w:r>
      <w:r w:rsidR="0034423A">
        <w:t xml:space="preserve"> </w:t>
      </w:r>
      <w:r w:rsidR="00F27BC1">
        <w:t>and GeoFEST</w:t>
      </w:r>
      <w:r w:rsidR="001A2621">
        <w:t xml:space="preserve"> </w:t>
      </w:r>
      <w:r w:rsidR="00D32B3F">
        <w:fldChar w:fldCharType="begin"/>
      </w:r>
      <w:r w:rsidR="001A2621">
        <w:instrText xml:space="preserve"> REF _Ref90962341 \r \h </w:instrText>
      </w:r>
      <w:r w:rsidR="00D32B3F">
        <w:fldChar w:fldCharType="separate"/>
      </w:r>
      <w:r w:rsidR="00E43C47">
        <w:t>[6]</w:t>
      </w:r>
      <w:r w:rsidR="00D32B3F">
        <w:fldChar w:fldCharType="end"/>
      </w:r>
      <w:r w:rsidR="00F27BC1">
        <w:t>;</w:t>
      </w:r>
    </w:p>
    <w:p w:rsidR="00F27BC1" w:rsidRDefault="00F27BC1" w:rsidP="0017639F">
      <w:pPr>
        <w:pStyle w:val="ListParagraph"/>
        <w:numPr>
          <w:ilvl w:val="0"/>
          <w:numId w:val="12"/>
        </w:numPr>
        <w:ind w:firstLineChars="0"/>
      </w:pPr>
      <w:r>
        <w:t>Services accessing the QuakeTables fault model database</w:t>
      </w:r>
      <w:r w:rsidR="001A2621">
        <w:t xml:space="preserve"> </w:t>
      </w:r>
      <w:r w:rsidR="00D32B3F">
        <w:fldChar w:fldCharType="begin"/>
      </w:r>
      <w:r w:rsidR="001A2621">
        <w:instrText xml:space="preserve"> REF _Ref90962645 \r \h </w:instrText>
      </w:r>
      <w:r w:rsidR="00D32B3F">
        <w:fldChar w:fldCharType="separate"/>
      </w:r>
      <w:r w:rsidR="00E43C47">
        <w:t>[7]</w:t>
      </w:r>
      <w:r w:rsidR="00D32B3F">
        <w:fldChar w:fldCharType="end"/>
      </w:r>
      <w:r>
        <w:t>;</w:t>
      </w:r>
    </w:p>
    <w:p w:rsidR="00726999" w:rsidRDefault="00F27BC1" w:rsidP="0017639F">
      <w:pPr>
        <w:pStyle w:val="ListParagraph"/>
        <w:numPr>
          <w:ilvl w:val="0"/>
          <w:numId w:val="12"/>
        </w:numPr>
        <w:ind w:firstLineChars="0"/>
      </w:pPr>
      <w:r>
        <w:t>KML-generating services for rendering application inputs and outputs; and</w:t>
      </w:r>
    </w:p>
    <w:p w:rsidR="0017639F" w:rsidRDefault="00F27BC1" w:rsidP="00B37F44">
      <w:pPr>
        <w:pStyle w:val="ListParagraph"/>
        <w:numPr>
          <w:ilvl w:val="0"/>
          <w:numId w:val="12"/>
        </w:numPr>
        <w:ind w:firstLineChars="0"/>
      </w:pPr>
      <w:r>
        <w:t xml:space="preserve">Web user interfaces for interacting with the above services. </w:t>
      </w:r>
    </w:p>
    <w:p w:rsidR="008509A7" w:rsidRDefault="00C004CB" w:rsidP="00B37F44">
      <w:r>
        <w:t>Gateways are commonly built following the service-oriented architecture approach</w:t>
      </w:r>
      <w:r w:rsidR="0034423A">
        <w:t xml:space="preserve"> </w:t>
      </w:r>
      <w:r w:rsidR="00D32B3F">
        <w:fldChar w:fldCharType="begin"/>
      </w:r>
      <w:r w:rsidR="0034423A">
        <w:instrText xml:space="preserve"> REF _Ref90992099 \r \h </w:instrText>
      </w:r>
      <w:r w:rsidR="00D32B3F">
        <w:fldChar w:fldCharType="separate"/>
      </w:r>
      <w:r w:rsidR="00E43C47">
        <w:t>[8]</w:t>
      </w:r>
      <w:r w:rsidR="00D32B3F">
        <w:fldChar w:fldCharType="end"/>
      </w:r>
      <w:r>
        <w:t>. The key idea of this approach is to break the gateway’s functionality into a set of well-defined Web services. The strength of this approach is its flexibility</w:t>
      </w:r>
      <w:r w:rsidR="00A771E3">
        <w:t>, allowing multiple user int</w:t>
      </w:r>
      <w:r w:rsidR="008509A7">
        <w:t>erfaces to be built and also allowing multiple backend services for data and application management to be integrated into the system.</w:t>
      </w:r>
    </w:p>
    <w:p w:rsidR="008509A7" w:rsidRDefault="002516A3" w:rsidP="00B37F44">
      <w:r>
        <w:t>User-interface components function as clie</w:t>
      </w:r>
      <w:r w:rsidR="008509A7">
        <w:t xml:space="preserve">nts to these network services.  This approach also enables a modular approach to user interface design, as client components can be relatively self-contained and aggregated using containers.  </w:t>
      </w:r>
      <w:r w:rsidR="00A771E3">
        <w:t>Commonly these user interfaces are Web portals, but desktop applications and workfl</w:t>
      </w:r>
      <w:r w:rsidR="008509A7">
        <w:t>ow composers</w:t>
      </w:r>
      <w:r w:rsidR="006E7326">
        <w:t xml:space="preserve"> </w:t>
      </w:r>
      <w:r w:rsidR="00D32B3F">
        <w:fldChar w:fldCharType="begin"/>
      </w:r>
      <w:r w:rsidR="006E7326">
        <w:instrText xml:space="preserve"> REF _Ref90455860 \r \h </w:instrText>
      </w:r>
      <w:r w:rsidR="00D32B3F">
        <w:fldChar w:fldCharType="separate"/>
      </w:r>
      <w:r w:rsidR="00E43C47">
        <w:t>[9]</w:t>
      </w:r>
      <w:r w:rsidR="00D32B3F">
        <w:fldChar w:fldCharType="end"/>
      </w:r>
      <w:r w:rsidR="00D32B3F">
        <w:fldChar w:fldCharType="begin"/>
      </w:r>
      <w:r w:rsidR="006E7326">
        <w:instrText xml:space="preserve"> REF _Ref90455863 \r \h </w:instrText>
      </w:r>
      <w:r w:rsidR="00D32B3F">
        <w:fldChar w:fldCharType="separate"/>
      </w:r>
      <w:r w:rsidR="00E43C47">
        <w:t>[10]</w:t>
      </w:r>
      <w:r w:rsidR="00D32B3F">
        <w:fldChar w:fldCharType="end"/>
      </w:r>
      <w:r w:rsidR="00D32B3F">
        <w:fldChar w:fldCharType="begin"/>
      </w:r>
      <w:r w:rsidR="006E7326">
        <w:instrText xml:space="preserve"> REF _Ref90455865 \r \h </w:instrText>
      </w:r>
      <w:r w:rsidR="00D32B3F">
        <w:fldChar w:fldCharType="separate"/>
      </w:r>
      <w:r w:rsidR="00E43C47">
        <w:t>[11]</w:t>
      </w:r>
      <w:r w:rsidR="00D32B3F">
        <w:fldChar w:fldCharType="end"/>
      </w:r>
      <w:r w:rsidR="00D32B3F">
        <w:fldChar w:fldCharType="begin"/>
      </w:r>
      <w:r w:rsidR="0034423A">
        <w:instrText xml:space="preserve"> REF _Ref90992155 \r \h </w:instrText>
      </w:r>
      <w:r w:rsidR="00D32B3F">
        <w:fldChar w:fldCharType="separate"/>
      </w:r>
      <w:r w:rsidR="00E43C47">
        <w:t>[12]</w:t>
      </w:r>
      <w:r w:rsidR="00D32B3F">
        <w:fldChar w:fldCharType="end"/>
      </w:r>
      <w:r w:rsidR="008509A7">
        <w:t xml:space="preserve"> are also popular.  The various approaches are not mutually exclusive if implemented correctly</w:t>
      </w:r>
      <w:r w:rsidR="0034423A">
        <w:t xml:space="preserve"> with services</w:t>
      </w:r>
      <w:r w:rsidR="008509A7">
        <w:t>.  Client components</w:t>
      </w:r>
      <w:r w:rsidR="00C004CB">
        <w:t xml:space="preserve"> to these services can be built using a number of approaches.  Portlets are a popular app</w:t>
      </w:r>
      <w:r>
        <w:t>roac</w:t>
      </w:r>
      <w:r w:rsidR="008509A7">
        <w:t>h for Web portal-based gateway.</w:t>
      </w:r>
    </w:p>
    <w:p w:rsidR="00F27BC1" w:rsidRDefault="008509A7" w:rsidP="00B37F44">
      <w:r>
        <w:t>The service layer also acts as an abstraction and buffer layer over multiple backend resources.  For example, application management services</w:t>
      </w:r>
      <w:r w:rsidR="00B26185">
        <w:t xml:space="preserve"> and user interfaces</w:t>
      </w:r>
      <w:r>
        <w:t xml:space="preserve"> </w:t>
      </w:r>
      <w:r w:rsidR="00B26185">
        <w:t>can be designed and built to run applications</w:t>
      </w:r>
      <w:r w:rsidR="00AC7E5E">
        <w:t xml:space="preserve"> </w:t>
      </w:r>
      <w:r w:rsidR="00B26185">
        <w:t xml:space="preserve">on </w:t>
      </w:r>
      <w:r w:rsidR="0034423A">
        <w:t>test</w:t>
      </w:r>
      <w:r w:rsidR="005E1A3C">
        <w:t>-</w:t>
      </w:r>
      <w:r w:rsidR="0034423A">
        <w:t>bed</w:t>
      </w:r>
      <w:r w:rsidR="00B26185">
        <w:t xml:space="preserve"> resources for initial testing. Follow</w:t>
      </w:r>
      <w:r w:rsidR="0017639F">
        <w:t>ing testing</w:t>
      </w:r>
      <w:r w:rsidR="0034423A">
        <w:t>,</w:t>
      </w:r>
      <w:r w:rsidR="0017639F">
        <w:t xml:space="preserve"> the service implementations can be changed to use high performance computing facilities.  By </w:t>
      </w:r>
      <w:r w:rsidR="00B26185">
        <w:t>keeping the service’s</w:t>
      </w:r>
      <w:r w:rsidR="0017639F">
        <w:t xml:space="preserve"> invocation interface unchanged, the user interface components can remain unchanged. </w:t>
      </w:r>
    </w:p>
    <w:p w:rsidR="00F54E06" w:rsidRDefault="00F27BC1" w:rsidP="00B37F44">
      <w:r>
        <w:t xml:space="preserve">Many of the founding </w:t>
      </w:r>
      <w:r w:rsidR="0034423A">
        <w:t xml:space="preserve">implementation </w:t>
      </w:r>
      <w:r>
        <w:t xml:space="preserve">assumptions of science gateways </w:t>
      </w:r>
      <w:r w:rsidR="0034423A">
        <w:t xml:space="preserve">discussed above are currently being </w:t>
      </w:r>
      <w:r>
        <w:t>challenged.  Science gateways themselves are typically built out of “enterprise” standards (such as Java portlets), but the innovations in Web computing have been driven by insurgent technologies such as AJAX and</w:t>
      </w:r>
      <w:r w:rsidR="00882205">
        <w:t xml:space="preserve"> social networking</w:t>
      </w:r>
      <w:r w:rsidR="005E1A3C">
        <w:t>. As we have demonstrated previously, s</w:t>
      </w:r>
      <w:r w:rsidR="00AA2FBE">
        <w:t>cience gateways will benefit fr</w:t>
      </w:r>
      <w:r w:rsidR="0034423A">
        <w:t>o</w:t>
      </w:r>
      <w:r w:rsidR="00AA2FBE">
        <w:t>m the adoption of both Web 2.0 technologies and development approaches</w:t>
      </w:r>
      <w:r w:rsidR="0034423A">
        <w:t xml:space="preserve"> </w:t>
      </w:r>
      <w:r w:rsidR="00D32B3F">
        <w:fldChar w:fldCharType="begin"/>
      </w:r>
      <w:r w:rsidR="0034423A">
        <w:instrText xml:space="preserve"> REF _Ref90992363 \r \h </w:instrText>
      </w:r>
      <w:r w:rsidR="00D32B3F">
        <w:fldChar w:fldCharType="separate"/>
      </w:r>
      <w:r w:rsidR="00E43C47">
        <w:t>[13]</w:t>
      </w:r>
      <w:r w:rsidR="00D32B3F">
        <w:fldChar w:fldCharType="end"/>
      </w:r>
      <w:r w:rsidR="00882205">
        <w:t xml:space="preserve">.  Gateways have also been built on a foundation of Grid computing middleware and high end computing at academic computing centers.  Cloud computing is challenging </w:t>
      </w:r>
      <w:r w:rsidR="001F3CAA">
        <w:t xml:space="preserve">this conception </w:t>
      </w:r>
      <w:r w:rsidR="00882205">
        <w:t>of middleware</w:t>
      </w:r>
      <w:r w:rsidR="00A85CF7">
        <w:t xml:space="preserve"> </w:t>
      </w:r>
      <w:r w:rsidR="00D32B3F">
        <w:fldChar w:fldCharType="begin"/>
      </w:r>
      <w:r w:rsidR="00A85CF7">
        <w:instrText xml:space="preserve"> REF _Ref90455406 \r \h </w:instrText>
      </w:r>
      <w:r w:rsidR="00D32B3F">
        <w:fldChar w:fldCharType="separate"/>
      </w:r>
      <w:r w:rsidR="00E43C47">
        <w:t>[14]</w:t>
      </w:r>
      <w:r w:rsidR="00D32B3F">
        <w:fldChar w:fldCharType="end"/>
      </w:r>
      <w:r w:rsidR="00882205">
        <w:t xml:space="preserve">, and </w:t>
      </w:r>
      <w:r w:rsidR="001F3CAA">
        <w:t>for-fee computing and storage services provide an alternative to computing grids such as the TeraGrid</w:t>
      </w:r>
      <w:r w:rsidR="00F61ECD">
        <w:t xml:space="preserve"> </w:t>
      </w:r>
      <w:r w:rsidR="00D32B3F">
        <w:fldChar w:fldCharType="begin"/>
      </w:r>
      <w:r w:rsidR="00F61ECD">
        <w:instrText xml:space="preserve"> REF _Ref90958722 \r \h </w:instrText>
      </w:r>
      <w:r w:rsidR="00D32B3F">
        <w:fldChar w:fldCharType="separate"/>
      </w:r>
      <w:r w:rsidR="00E43C47">
        <w:t>[15]</w:t>
      </w:r>
      <w:r w:rsidR="00D32B3F">
        <w:fldChar w:fldCharType="end"/>
      </w:r>
      <w:r w:rsidR="001F3CAA">
        <w:t>, Open Science Grid</w:t>
      </w:r>
      <w:r w:rsidR="008414F8">
        <w:t xml:space="preserve"> </w:t>
      </w:r>
      <w:r w:rsidR="00D32B3F">
        <w:fldChar w:fldCharType="begin"/>
      </w:r>
      <w:r w:rsidR="00CC1D92">
        <w:instrText xml:space="preserve"> REF _Ref90959098 \r \h </w:instrText>
      </w:r>
      <w:r w:rsidR="00D32B3F">
        <w:fldChar w:fldCharType="separate"/>
      </w:r>
      <w:r w:rsidR="00E43C47">
        <w:t>[16]</w:t>
      </w:r>
      <w:r w:rsidR="00D32B3F">
        <w:fldChar w:fldCharType="end"/>
      </w:r>
      <w:r w:rsidR="001F3CAA">
        <w:t xml:space="preserve">, and </w:t>
      </w:r>
      <w:r w:rsidR="008414F8">
        <w:t>the Enabling Grids for E-Science (</w:t>
      </w:r>
      <w:r w:rsidR="001F3CAA">
        <w:t>EGEE</w:t>
      </w:r>
      <w:r w:rsidR="008414F8">
        <w:t xml:space="preserve">) project </w:t>
      </w:r>
      <w:r w:rsidR="00D32B3F">
        <w:fldChar w:fldCharType="begin"/>
      </w:r>
      <w:r w:rsidR="008414F8">
        <w:instrText xml:space="preserve"> REF _Ref90959101 \r \h </w:instrText>
      </w:r>
      <w:r w:rsidR="00D32B3F">
        <w:fldChar w:fldCharType="separate"/>
      </w:r>
      <w:r w:rsidR="00E43C47">
        <w:t>[17]</w:t>
      </w:r>
      <w:r w:rsidR="00D32B3F">
        <w:fldChar w:fldCharType="end"/>
      </w:r>
      <w:r w:rsidR="001F3CAA">
        <w:t xml:space="preserve">.  </w:t>
      </w:r>
    </w:p>
    <w:p w:rsidR="008509A7" w:rsidRDefault="00F54E06" w:rsidP="00B37F44">
      <w:r>
        <w:t>We believe however that the overall service architecture remains the same in any case</w:t>
      </w:r>
      <w:r w:rsidR="005E1A3C">
        <w:t>, even if the components of the architecture diagram get relabeled or (more likely) become hybrids</w:t>
      </w:r>
      <w:r>
        <w:t>.  Cloud services create virtual machines and clusters that themselves can host Web services.  Portlets as a specification don’t prec</w:t>
      </w:r>
      <w:r w:rsidR="00955497">
        <w:t>lude AJAX-style interactivity, and w</w:t>
      </w:r>
      <w:r>
        <w:t>hile this particular component standard is probably growing obsolete, the general component-container model is not and is being replaced by gadget/widget containers such as iGoogle a</w:t>
      </w:r>
      <w:r w:rsidR="000F3A62">
        <w:t>nd Facebook. The Open Social Application Programming Interface (API)</w:t>
      </w:r>
      <w:r>
        <w:t xml:space="preserve"> </w:t>
      </w:r>
      <w:r w:rsidR="00D32B3F">
        <w:fldChar w:fldCharType="begin"/>
      </w:r>
      <w:r w:rsidR="00CC1D92">
        <w:instrText xml:space="preserve"> REF _Ref90956470 \r \h </w:instrText>
      </w:r>
      <w:r w:rsidR="00D32B3F">
        <w:fldChar w:fldCharType="separate"/>
      </w:r>
      <w:r w:rsidR="00E43C47">
        <w:t>[19]</w:t>
      </w:r>
      <w:r w:rsidR="00D32B3F">
        <w:fldChar w:fldCharType="end"/>
      </w:r>
      <w:r w:rsidR="00AC7E5E">
        <w:t xml:space="preserve"> </w:t>
      </w:r>
      <w:r>
        <w:t>makes it possible for additional container developers to make applications that are compliant with massively used social networking sites such a</w:t>
      </w:r>
      <w:r w:rsidR="000F3A62">
        <w:t>s M</w:t>
      </w:r>
      <w:r w:rsidR="00DD1238">
        <w:t xml:space="preserve">ySpace, LinkedIn, and Orkut.  It remains to be seen how the current non-interoperability </w:t>
      </w:r>
      <w:r w:rsidR="00AC7E5E">
        <w:t>between the Open Social</w:t>
      </w:r>
      <w:r w:rsidR="00DD1238">
        <w:t xml:space="preserve"> </w:t>
      </w:r>
      <w:r w:rsidR="00955497">
        <w:t xml:space="preserve">and </w:t>
      </w:r>
      <w:r w:rsidR="00DD1238">
        <w:t>the Facebook API</w:t>
      </w:r>
      <w:r w:rsidR="0034423A">
        <w:t>s</w:t>
      </w:r>
      <w:r w:rsidR="00DD1238">
        <w:t xml:space="preserve"> </w:t>
      </w:r>
      <w:r w:rsidR="00D32B3F">
        <w:fldChar w:fldCharType="begin"/>
      </w:r>
      <w:r w:rsidR="00F61ECD">
        <w:instrText xml:space="preserve"> REF _Ref90958489 \r \h </w:instrText>
      </w:r>
      <w:r w:rsidR="00D32B3F">
        <w:fldChar w:fldCharType="separate"/>
      </w:r>
      <w:r w:rsidR="00E43C47">
        <w:t>[20]</w:t>
      </w:r>
      <w:r w:rsidR="00D32B3F">
        <w:fldChar w:fldCharType="end"/>
      </w:r>
      <w:r w:rsidR="00F61ECD">
        <w:t xml:space="preserve"> </w:t>
      </w:r>
      <w:r w:rsidR="00DD1238">
        <w:t>will be resolve</w:t>
      </w:r>
      <w:r w:rsidR="00AC7E5E">
        <w:t>d</w:t>
      </w:r>
      <w:r w:rsidR="00DD1238">
        <w:t xml:space="preserve">, and internationalization with popular non-English social network sites is also uncertain.  API details aside, the general </w:t>
      </w:r>
      <w:r w:rsidR="00AC7E5E">
        <w:t>capabilities</w:t>
      </w:r>
      <w:r w:rsidR="00DD1238">
        <w:t xml:space="preserve"> of these s</w:t>
      </w:r>
      <w:r w:rsidR="00AC7E5E">
        <w:t xml:space="preserve">ocial networking sites should be useful for </w:t>
      </w:r>
      <w:r w:rsidR="0034423A">
        <w:t xml:space="preserve">providing simple </w:t>
      </w:r>
      <w:r w:rsidR="00AC7E5E">
        <w:t>sharing</w:t>
      </w:r>
      <w:r w:rsidR="0034423A">
        <w:t xml:space="preserve"> mechanisms for</w:t>
      </w:r>
      <w:r w:rsidR="00AC7E5E">
        <w:t xml:space="preserve"> scientific datasets and online capabilities among collaborators and with general audiences.  </w:t>
      </w:r>
    </w:p>
    <w:p w:rsidR="00B37F44" w:rsidRPr="00B37F44" w:rsidRDefault="009E3BA6" w:rsidP="00B37F44">
      <w:r>
        <w:t xml:space="preserve">This paper reviews some of the advanced features and future developments for the QuakeSim portal as we adjust to changes from Web 2.0 and Cloud computing.  In Section 2 </w:t>
      </w:r>
      <w:r w:rsidR="00763FC8">
        <w:t xml:space="preserve">we examine different strategies for increasing interactivity in map-based user interfaces to GPS station data.  In Section 3, we describe the architecture for both single and massive </w:t>
      </w:r>
      <w:r w:rsidR="00955497">
        <w:t xml:space="preserve">job submission and management in Grid </w:t>
      </w:r>
      <w:r w:rsidR="00763FC8">
        <w:t>resources</w:t>
      </w:r>
      <w:r w:rsidR="00955497">
        <w:t>, with a path towards Cloud computing interoperability</w:t>
      </w:r>
      <w:r w:rsidR="00763FC8">
        <w:t xml:space="preserve">.  In Section 4, we describe the architecture for an open source gadget container that we will use as the next generation of the QuakeSim portal. </w:t>
      </w:r>
      <w:r w:rsidR="00D03977">
        <w:t xml:space="preserve">We conclude the paper in Section 5. </w:t>
      </w:r>
    </w:p>
    <w:p w:rsidR="00136FF6" w:rsidRPr="00BB3A3B" w:rsidRDefault="00763FC8" w:rsidP="009E3BA6">
      <w:pPr>
        <w:pStyle w:val="Heading1"/>
      </w:pPr>
      <w:r>
        <w:t xml:space="preserve">Components for </w:t>
      </w:r>
      <w:r w:rsidR="009E3BA6">
        <w:rPr>
          <w:rFonts w:hint="eastAsia"/>
        </w:rPr>
        <w:t xml:space="preserve">Real-time and Archived </w:t>
      </w:r>
      <w:r w:rsidR="00B105A8" w:rsidRPr="00BB3A3B">
        <w:rPr>
          <w:rFonts w:hint="eastAsia"/>
        </w:rPr>
        <w:t>GPS Data Analysis</w:t>
      </w:r>
    </w:p>
    <w:p w:rsidR="00BF0722" w:rsidRDefault="004C689E" w:rsidP="009804A4">
      <w:r>
        <w:rPr>
          <w:rFonts w:hint="eastAsia"/>
        </w:rPr>
        <w:t xml:space="preserve">This section describes updates and improvements to </w:t>
      </w:r>
      <w:r>
        <w:t>the</w:t>
      </w:r>
      <w:r>
        <w:rPr>
          <w:rFonts w:hint="eastAsia"/>
        </w:rPr>
        <w:t xml:space="preserve"> </w:t>
      </w:r>
      <w:r>
        <w:t>QuakeSim GPS access and RDAHMM analysis portlets and services.</w:t>
      </w:r>
      <w:r w:rsidR="00B105A8">
        <w:rPr>
          <w:rFonts w:hint="eastAsia"/>
        </w:rPr>
        <w:t xml:space="preserve"> </w:t>
      </w:r>
      <w:r w:rsidR="00BF0722">
        <w:t xml:space="preserve">In brief summary, we use the Geospatial Resources Web Service </w:t>
      </w:r>
      <w:r w:rsidR="00D32B3F">
        <w:fldChar w:fldCharType="begin"/>
      </w:r>
      <w:r w:rsidR="0034423A">
        <w:instrText xml:space="preserve"> REF _Ref90992727 \r \h </w:instrText>
      </w:r>
      <w:r w:rsidR="00D32B3F">
        <w:fldChar w:fldCharType="separate"/>
      </w:r>
      <w:r w:rsidR="00E43C47">
        <w:t>[22]</w:t>
      </w:r>
      <w:r w:rsidR="00D32B3F">
        <w:fldChar w:fldCharType="end"/>
      </w:r>
      <w:r w:rsidR="0034423A">
        <w:t xml:space="preserve"> </w:t>
      </w:r>
      <w:r w:rsidR="00BF0722">
        <w:t>developed by the NASA REASoN project</w:t>
      </w:r>
      <w:r w:rsidR="0034423A">
        <w:t xml:space="preserve"> </w:t>
      </w:r>
      <w:r w:rsidR="00D32B3F">
        <w:fldChar w:fldCharType="begin"/>
      </w:r>
      <w:r w:rsidR="0034423A">
        <w:instrText xml:space="preserve"> REF _Ref90992746 \r \h </w:instrText>
      </w:r>
      <w:r w:rsidR="00D32B3F">
        <w:fldChar w:fldCharType="separate"/>
      </w:r>
      <w:r w:rsidR="00E43C47">
        <w:t>[21]</w:t>
      </w:r>
      <w:r w:rsidR="00D32B3F">
        <w:fldChar w:fldCharType="end"/>
      </w:r>
      <w:r w:rsidR="00BF0722">
        <w:t xml:space="preserve"> to access historical GPS data, which </w:t>
      </w:r>
      <w:r w:rsidR="00F07ECB">
        <w:t>are</w:t>
      </w:r>
      <w:r w:rsidR="00BF0722">
        <w:t xml:space="preserve"> then analyze</w:t>
      </w:r>
      <w:r w:rsidR="00F07ECB">
        <w:t>d</w:t>
      </w:r>
      <w:r w:rsidR="00BF0722">
        <w:t xml:space="preserve"> with the RDAHMM application</w:t>
      </w:r>
      <w:r w:rsidR="00F07ECB">
        <w:t xml:space="preserve"> via network services</w:t>
      </w:r>
      <w:r w:rsidR="00BF0722">
        <w:t xml:space="preserve">.  </w:t>
      </w:r>
      <w:r w:rsidR="00552641">
        <w:t xml:space="preserve">This analysis is updated daily and </w:t>
      </w:r>
      <w:r w:rsidR="0034423A">
        <w:t xml:space="preserve">is </w:t>
      </w:r>
      <w:r w:rsidR="00552641">
        <w:t>accessible via a web map interface. The map interface can be used to explore state changes in GPS networks.  We have also developed a real-time GPS infrastructure in collaboration w</w:t>
      </w:r>
      <w:r w:rsidR="00F61ECD">
        <w:t>i</w:t>
      </w:r>
      <w:r w:rsidR="00552641">
        <w:t>th the REASoN team that is also analyzed with RDAHMM. Analysis results are published every thirty minutes.</w:t>
      </w:r>
      <w:r w:rsidR="00BF0722">
        <w:t xml:space="preserve"> </w:t>
      </w:r>
      <w:r w:rsidR="0034423A">
        <w:t>Earlier versions of this work are</w:t>
      </w:r>
      <w:r>
        <w:t xml:space="preserve"> described in more detail in </w:t>
      </w:r>
      <w:r w:rsidR="00D32B3F">
        <w:fldChar w:fldCharType="begin"/>
      </w:r>
      <w:r w:rsidR="006B2D63">
        <w:instrText xml:space="preserve"> REF _Ref90455702 \r \h </w:instrText>
      </w:r>
      <w:r w:rsidR="00D32B3F">
        <w:fldChar w:fldCharType="separate"/>
      </w:r>
      <w:r w:rsidR="00E43C47">
        <w:t>[4]</w:t>
      </w:r>
      <w:r w:rsidR="00D32B3F">
        <w:fldChar w:fldCharType="end"/>
      </w:r>
      <w:r w:rsidR="00D32B3F">
        <w:fldChar w:fldCharType="begin"/>
      </w:r>
      <w:r w:rsidR="00EA7D48">
        <w:instrText xml:space="preserve"> REF _Ref90456053 \r \h </w:instrText>
      </w:r>
      <w:r w:rsidR="00D32B3F">
        <w:fldChar w:fldCharType="separate"/>
      </w:r>
      <w:r w:rsidR="00E43C47">
        <w:t>[18]</w:t>
      </w:r>
      <w:r w:rsidR="00D32B3F">
        <w:fldChar w:fldCharType="end"/>
      </w:r>
      <w:r w:rsidR="00BF0722">
        <w:t>.</w:t>
      </w:r>
      <w:r w:rsidR="00704532">
        <w:t xml:space="preserve"> </w:t>
      </w:r>
    </w:p>
    <w:p w:rsidR="00B105A8" w:rsidRDefault="00552641" w:rsidP="009804A4">
      <w:r>
        <w:t xml:space="preserve">New features </w:t>
      </w:r>
      <w:r w:rsidR="00F07ECB">
        <w:t xml:space="preserve">described here </w:t>
      </w:r>
      <w:r>
        <w:t xml:space="preserve">include a state change summary service for the archival data and a movie generation service that can </w:t>
      </w:r>
      <w:r w:rsidRPr="00BB2DAF">
        <w:t>display the time evolution of the overall network state.  All user interfaces ar</w:t>
      </w:r>
      <w:r w:rsidR="00D43922" w:rsidRPr="00BB2DAF">
        <w:t>e built with interactive maps</w:t>
      </w:r>
      <w:r w:rsidR="00D43922" w:rsidRPr="00BB2DAF">
        <w:rPr>
          <w:rFonts w:hint="eastAsia"/>
        </w:rPr>
        <w:t>,</w:t>
      </w:r>
      <w:r w:rsidR="00D43922" w:rsidRPr="00BB2DAF">
        <w:t xml:space="preserve"> </w:t>
      </w:r>
      <w:r w:rsidR="00D43922" w:rsidRPr="00BB2DAF">
        <w:rPr>
          <w:rFonts w:hint="eastAsia"/>
        </w:rPr>
        <w:t>s</w:t>
      </w:r>
      <w:r w:rsidR="005632EF" w:rsidRPr="00BB2DAF">
        <w:t>ince w</w:t>
      </w:r>
      <w:r w:rsidRPr="00BB2DAF">
        <w:t>e need to make these services as interactive as possible. W</w:t>
      </w:r>
      <w:r w:rsidR="00704532" w:rsidRPr="00BB2DAF">
        <w:t>e evaluate different strategies for improving interactivity and response time.</w:t>
      </w:r>
    </w:p>
    <w:p w:rsidR="000C6624" w:rsidRDefault="00571A75" w:rsidP="009E3BA6">
      <w:pPr>
        <w:pStyle w:val="Heading2"/>
      </w:pPr>
      <w:r>
        <w:rPr>
          <w:rFonts w:hint="eastAsia"/>
        </w:rPr>
        <w:t xml:space="preserve">Daily RDAHMM </w:t>
      </w:r>
      <w:r>
        <w:t>–</w:t>
      </w:r>
      <w:r>
        <w:rPr>
          <w:rFonts w:hint="eastAsia"/>
        </w:rPr>
        <w:t xml:space="preserve"> Plot of Number of Stations with State Changes</w:t>
      </w:r>
    </w:p>
    <w:p w:rsidR="00552641" w:rsidRDefault="00704532" w:rsidP="009804A4">
      <w:pPr>
        <w:pStyle w:val="ListParagraph"/>
        <w:ind w:firstLineChars="0" w:firstLine="0"/>
      </w:pPr>
      <w:r w:rsidRPr="00BB2DAF">
        <w:rPr>
          <w:rFonts w:hint="eastAsia"/>
        </w:rPr>
        <w:t>Extending</w:t>
      </w:r>
      <w:r w:rsidR="00066DB2" w:rsidRPr="00BB2DAF">
        <w:rPr>
          <w:rFonts w:hint="eastAsia"/>
        </w:rPr>
        <w:t xml:space="preserve"> our previous work on Daily RDAHMM Analysis (DRA) of the ar</w:t>
      </w:r>
      <w:r w:rsidR="000121DE" w:rsidRPr="00BB2DAF">
        <w:rPr>
          <w:rFonts w:hint="eastAsia"/>
        </w:rPr>
        <w:t xml:space="preserve">chived GPS data collected </w:t>
      </w:r>
      <w:r w:rsidR="00BB2DAF">
        <w:rPr>
          <w:rFonts w:hint="eastAsia"/>
        </w:rPr>
        <w:t xml:space="preserve">at </w:t>
      </w:r>
      <w:r w:rsidR="00BB2DAF">
        <w:t xml:space="preserve">442 </w:t>
      </w:r>
      <w:r w:rsidR="00066DB2" w:rsidRPr="00BB2DAF">
        <w:rPr>
          <w:rFonts w:hint="eastAsia"/>
        </w:rPr>
        <w:t>GPS stations in</w:t>
      </w:r>
      <w:r w:rsidR="00066DB2">
        <w:rPr>
          <w:rFonts w:hint="eastAsia"/>
        </w:rPr>
        <w:t xml:space="preserve"> California, we </w:t>
      </w:r>
      <w:r>
        <w:t xml:space="preserve">have </w:t>
      </w:r>
      <w:r w:rsidR="00066DB2">
        <w:rPr>
          <w:rFonts w:hint="eastAsia"/>
        </w:rPr>
        <w:t xml:space="preserve">added a new function to the </w:t>
      </w:r>
      <w:r w:rsidR="00556D7D">
        <w:rPr>
          <w:rFonts w:hint="eastAsia"/>
        </w:rPr>
        <w:t xml:space="preserve">DRA Service for plotting the number of stations with state changes on each day from </w:t>
      </w:r>
      <w:r w:rsidR="004C7B03">
        <w:t>January 1, 1994 (the earliest GPS data records available)</w:t>
      </w:r>
      <w:r w:rsidR="00556D7D">
        <w:rPr>
          <w:rFonts w:hint="eastAsia"/>
        </w:rPr>
        <w:t xml:space="preserve"> to </w:t>
      </w:r>
      <w:r>
        <w:t>the current date</w:t>
      </w:r>
      <w:r w:rsidR="00556D7D">
        <w:rPr>
          <w:rFonts w:hint="eastAsia"/>
        </w:rPr>
        <w:t xml:space="preserve">. </w:t>
      </w:r>
      <w:r w:rsidR="00974C3C">
        <w:t>The</w:t>
      </w:r>
      <w:r w:rsidR="00552641">
        <w:rPr>
          <w:rFonts w:hint="eastAsia"/>
        </w:rPr>
        <w:t xml:space="preserve"> plot provides a comprehensive </w:t>
      </w:r>
      <w:r w:rsidR="00974C3C">
        <w:rPr>
          <w:rFonts w:hint="eastAsia"/>
        </w:rPr>
        <w:t>view of all stations</w:t>
      </w:r>
      <w:r w:rsidR="00974C3C">
        <w:t>’</w:t>
      </w:r>
      <w:r w:rsidR="00974C3C">
        <w:rPr>
          <w:rFonts w:hint="eastAsia"/>
        </w:rPr>
        <w:t xml:space="preserve"> states in the time </w:t>
      </w:r>
      <w:r w:rsidR="00BF0722">
        <w:t>interval</w:t>
      </w:r>
      <w:r w:rsidR="00974C3C">
        <w:rPr>
          <w:rFonts w:hint="eastAsia"/>
        </w:rPr>
        <w:t xml:space="preserve"> and can help analyze the relationship between station</w:t>
      </w:r>
      <w:r w:rsidR="00974C3C">
        <w:t>s’</w:t>
      </w:r>
      <w:r w:rsidR="00974C3C">
        <w:rPr>
          <w:rFonts w:hint="eastAsia"/>
        </w:rPr>
        <w:t xml:space="preserve"> state changes and geological events. </w:t>
      </w:r>
      <w:r w:rsidR="00C36E46">
        <w:rPr>
          <w:rFonts w:hint="eastAsia"/>
        </w:rPr>
        <w:t xml:space="preserve">For example, on 1999-10-16, when the Hector Mine Earthquake </w:t>
      </w:r>
      <w:r w:rsidR="00C36E46">
        <w:t>happened</w:t>
      </w:r>
      <w:r w:rsidR="00C36E46">
        <w:rPr>
          <w:rFonts w:hint="eastAsia"/>
        </w:rPr>
        <w:t xml:space="preserve"> at </w:t>
      </w:r>
      <w:r w:rsidR="00C36E46" w:rsidRPr="00C36E46">
        <w:t>Barstow, California</w:t>
      </w:r>
      <w:r w:rsidR="00C36E46">
        <w:rPr>
          <w:rFonts w:hint="eastAsia"/>
        </w:rPr>
        <w:t xml:space="preserve">, there </w:t>
      </w:r>
      <w:r w:rsidR="00552641">
        <w:t>were</w:t>
      </w:r>
      <w:r w:rsidR="00C36E46">
        <w:rPr>
          <w:rFonts w:hint="eastAsia"/>
        </w:rPr>
        <w:t xml:space="preserve"> 22 stations changing their states </w:t>
      </w:r>
      <w:r w:rsidR="00C36E46">
        <w:t>around</w:t>
      </w:r>
      <w:r w:rsidR="00C36E46">
        <w:rPr>
          <w:rFonts w:hint="eastAsia"/>
        </w:rPr>
        <w:t xml:space="preserve"> that area</w:t>
      </w:r>
      <w:r w:rsidR="006A0728">
        <w:t xml:space="preserve"> in our analysi</w:t>
      </w:r>
      <w:r w:rsidR="00552641">
        <w:t>s</w:t>
      </w:r>
      <w:r w:rsidR="00C36E46">
        <w:rPr>
          <w:rFonts w:hint="eastAsia"/>
        </w:rPr>
        <w:t xml:space="preserve">. </w:t>
      </w:r>
    </w:p>
    <w:p w:rsidR="00066DB2" w:rsidRDefault="00552641" w:rsidP="009804A4">
      <w:pPr>
        <w:pStyle w:val="ListParagraph"/>
        <w:ind w:firstLineChars="0" w:firstLine="0"/>
      </w:pPr>
      <w:r>
        <w:t>T</w:t>
      </w:r>
      <w:r w:rsidR="00223C2D">
        <w:rPr>
          <w:rFonts w:hint="eastAsia"/>
        </w:rPr>
        <w:t xml:space="preserve">he relationship between the plotting function and the DRA service and portlet is shown in Figure 1. After </w:t>
      </w:r>
      <w:r w:rsidR="004C7B03">
        <w:t>performing</w:t>
      </w:r>
      <w:r w:rsidR="00B536C8">
        <w:rPr>
          <w:rFonts w:hint="eastAsia"/>
        </w:rPr>
        <w:t xml:space="preserve"> d</w:t>
      </w:r>
      <w:r w:rsidR="00223C2D">
        <w:rPr>
          <w:rFonts w:hint="eastAsia"/>
        </w:rPr>
        <w:t xml:space="preserve">aily RDAHMM Analysis on all stations, the DRA service generates a file containing information about the number of stations with state changes on each day between 1994-01-01 and </w:t>
      </w:r>
      <w:r w:rsidR="00223C2D">
        <w:t>“</w:t>
      </w:r>
      <w:r w:rsidR="00223C2D">
        <w:rPr>
          <w:rFonts w:hint="eastAsia"/>
        </w:rPr>
        <w:t>today</w:t>
      </w:r>
      <w:r w:rsidR="00223C2D">
        <w:t>”</w:t>
      </w:r>
      <w:r w:rsidR="00223C2D">
        <w:rPr>
          <w:rFonts w:hint="eastAsia"/>
        </w:rPr>
        <w:t xml:space="preserve">, and calls </w:t>
      </w:r>
      <w:r w:rsidR="007D0862">
        <w:rPr>
          <w:rFonts w:hint="eastAsia"/>
        </w:rPr>
        <w:t>the plotting service to draw the plot, which is integrated and presented in the Daily RDAHMM portlet.</w:t>
      </w:r>
    </w:p>
    <w:p w:rsidR="00A338F2" w:rsidRDefault="007B5285" w:rsidP="00A338F2">
      <w:pPr>
        <w:keepNext/>
        <w:jc w:val="center"/>
      </w:pPr>
      <w:r>
        <w:rPr>
          <w:noProof/>
          <w:lang w:eastAsia="en-US"/>
        </w:rPr>
        <w:drawing>
          <wp:inline distT="0" distB="0" distL="0" distR="0">
            <wp:extent cx="5084650" cy="3403600"/>
            <wp:effectExtent l="6101" t="0" r="1949" b="0"/>
            <wp:docPr id="25"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9618" cy="5361351"/>
                      <a:chOff x="642910" y="1285860"/>
                      <a:chExt cx="7929618" cy="5361351"/>
                    </a:xfrm>
                  </a:grpSpPr>
                  <a:sp>
                    <a:nvSpPr>
                      <a:cNvPr id="4" name="Rectangle 3"/>
                      <a:cNvSpPr/>
                    </a:nvSpPr>
                    <a:spPr>
                      <a:xfrm>
                        <a:off x="642910" y="1285860"/>
                        <a:ext cx="7929618" cy="1928826"/>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ounded Rectangle 4"/>
                      <a:cNvSpPr/>
                    </a:nvSpPr>
                    <a:spPr>
                      <a:xfrm>
                        <a:off x="1714480" y="1714488"/>
                        <a:ext cx="300039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aily RDAHMM Analysi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stCxn id="5" idx="3"/>
                        <a:endCxn id="23" idx="1"/>
                      </a:cNvCxnSpPr>
                    </a:nvCxnSpPr>
                    <a:spPr>
                      <a:xfrm>
                        <a:off x="4714876" y="1964521"/>
                        <a:ext cx="2071702"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3" name="Folded Corner 22"/>
                      <a:cNvSpPr/>
                    </a:nvSpPr>
                    <a:spPr>
                      <a:xfrm>
                        <a:off x="6786578" y="1428736"/>
                        <a:ext cx="857256" cy="1071570"/>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Number of Stations with State Changes on each 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9" name="Straight Arrow Connector 38"/>
                      <a:cNvCxnSpPr>
                        <a:stCxn id="5" idx="2"/>
                        <a:endCxn id="40" idx="0"/>
                      </a:cNvCxnSpPr>
                    </a:nvCxnSpPr>
                    <a:spPr>
                      <a:xfrm rot="5400000">
                        <a:off x="3036083" y="2393149"/>
                        <a:ext cx="35719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40" name="Rounded Rectangle 39"/>
                      <a:cNvSpPr/>
                    </a:nvSpPr>
                    <a:spPr>
                      <a:xfrm>
                        <a:off x="1714480" y="2571744"/>
                        <a:ext cx="300039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Plotting Script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TextBox 41"/>
                      <a:cNvSpPr txBox="1"/>
                    </a:nvSpPr>
                    <a:spPr>
                      <a:xfrm>
                        <a:off x="785786" y="1285860"/>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Daily RDAHMM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cxnSp>
                    <a:nvCxnSpPr>
                      <a:cNvPr id="44" name="Shape 43"/>
                      <a:cNvCxnSpPr>
                        <a:stCxn id="23" idx="2"/>
                        <a:endCxn id="40" idx="3"/>
                      </a:cNvCxnSpPr>
                    </a:nvCxnSpPr>
                    <a:spPr>
                      <a:xfrm rot="5400000">
                        <a:off x="5804306" y="1410876"/>
                        <a:ext cx="321471" cy="2500330"/>
                      </a:xfrm>
                      <a:prstGeom prst="bentConnector2">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53" name="Rectangle 52"/>
                      <a:cNvSpPr/>
                    </a:nvSpPr>
                    <a:spPr>
                      <a:xfrm>
                        <a:off x="642910" y="3357562"/>
                        <a:ext cx="7929618" cy="3286148"/>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2051" name="Picture 3"/>
                      <a:cNvPicPr>
                        <a:picLocks noChangeAspect="1" noChangeArrowheads="1"/>
                      </a:cNvPicPr>
                    </a:nvPicPr>
                    <a:blipFill>
                      <a:blip r:embed="rId6"/>
                      <a:srcRect/>
                      <a:stretch>
                        <a:fillRect/>
                      </a:stretch>
                    </a:blipFill>
                    <a:spPr bwMode="auto">
                      <a:xfrm>
                        <a:off x="1214414" y="3714752"/>
                        <a:ext cx="3714776" cy="2932459"/>
                      </a:xfrm>
                      <a:prstGeom prst="rect">
                        <a:avLst/>
                      </a:prstGeom>
                      <a:noFill/>
                      <a:ln w="9525">
                        <a:noFill/>
                        <a:miter lim="800000"/>
                        <a:headEnd/>
                        <a:tailEnd/>
                      </a:ln>
                      <a:effectLst/>
                    </a:spPr>
                  </a:pic>
                  <a:sp>
                    <a:nvSpPr>
                      <a:cNvPr id="55" name="TextBox 54"/>
                      <a:cNvSpPr txBox="1"/>
                    </a:nvSpPr>
                    <a:spPr>
                      <a:xfrm>
                        <a:off x="785786" y="3357562"/>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Daily RDAHMM Portlet</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sp>
                    <a:nvSpPr>
                      <a:cNvPr id="56" name="TextBox 55"/>
                      <a:cNvSpPr txBox="1"/>
                    </a:nvSpPr>
                    <a:spPr>
                      <a:xfrm>
                        <a:off x="5357818" y="3429000"/>
                        <a:ext cx="242889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Detailed Data Sample:</a:t>
                          </a:r>
                          <a:endParaRPr lang="zh-CN" altLang="en-US" dirty="0"/>
                        </a:p>
                      </a:txBody>
                      <a:useSpRect/>
                    </a:txSp>
                  </a:sp>
                  <a:sp>
                    <a:nvSpPr>
                      <a:cNvPr id="60" name="Rounded Rectangle 59"/>
                      <a:cNvSpPr/>
                    </a:nvSpPr>
                    <a:spPr>
                      <a:xfrm>
                        <a:off x="2357422" y="6572272"/>
                        <a:ext cx="1357322" cy="71438"/>
                      </a:xfrm>
                      <a:prstGeom prst="roundRect">
                        <a:avLst/>
                      </a:prstGeom>
                      <a:noFill/>
                      <a:ln w="3175">
                        <a:solidFill>
                          <a:schemeClr val="tx1">
                            <a:lumMod val="85000"/>
                            <a:lumOff val="15000"/>
                          </a:schemeClr>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Rounded Rectangular Callout 62"/>
                      <a:cNvSpPr/>
                    </a:nvSpPr>
                    <a:spPr>
                      <a:xfrm>
                        <a:off x="5500694" y="3786190"/>
                        <a:ext cx="1643074" cy="2857520"/>
                      </a:xfrm>
                      <a:prstGeom prst="wedgeRoundRectCallout">
                        <a:avLst>
                          <a:gd name="adj1" fmla="val -158214"/>
                          <a:gd name="adj2" fmla="val 48630"/>
                          <a:gd name="adj3" fmla="val 16667"/>
                        </a:avLst>
                      </a:prstGeom>
                      <a:solidFill>
                        <a:schemeClr val="tx2">
                          <a:lumMod val="75000"/>
                          <a:alpha val="22000"/>
                        </a:schemeClr>
                      </a:solidFill>
                      <a:ln w="3175">
                        <a:prstDash val="solid"/>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400" dirty="0" smtClean="0">
                              <a:solidFill>
                                <a:schemeClr val="tx2">
                                  <a:lumMod val="75000"/>
                                </a:schemeClr>
                              </a:solidFill>
                            </a:rPr>
                            <a:t>2008-05-05 0 </a:t>
                          </a:r>
                        </a:p>
                        <a:p>
                          <a:r>
                            <a:rPr lang="en-US" altLang="zh-CN" sz="1400" dirty="0" smtClean="0">
                              <a:solidFill>
                                <a:schemeClr val="tx2">
                                  <a:lumMod val="75000"/>
                                </a:schemeClr>
                              </a:solidFill>
                            </a:rPr>
                            <a:t>2008-05-06 0 </a:t>
                          </a:r>
                        </a:p>
                        <a:p>
                          <a:r>
                            <a:rPr lang="en-US" altLang="zh-CN" sz="1400" dirty="0" smtClean="0">
                              <a:solidFill>
                                <a:schemeClr val="tx2">
                                  <a:lumMod val="75000"/>
                                </a:schemeClr>
                              </a:solidFill>
                            </a:rPr>
                            <a:t>2008-05-07 0 </a:t>
                          </a:r>
                        </a:p>
                        <a:p>
                          <a:r>
                            <a:rPr lang="en-US" altLang="zh-CN" sz="1400" dirty="0" smtClean="0">
                              <a:solidFill>
                                <a:schemeClr val="tx2">
                                  <a:lumMod val="75000"/>
                                </a:schemeClr>
                              </a:solidFill>
                            </a:rPr>
                            <a:t>2008-05-08 0 </a:t>
                          </a:r>
                        </a:p>
                        <a:p>
                          <a:r>
                            <a:rPr lang="en-US" altLang="zh-CN" sz="1400" dirty="0" smtClean="0">
                              <a:solidFill>
                                <a:schemeClr val="tx2">
                                  <a:lumMod val="75000"/>
                                </a:schemeClr>
                              </a:solidFill>
                            </a:rPr>
                            <a:t>2008-05-09 0 </a:t>
                          </a:r>
                        </a:p>
                        <a:p>
                          <a:r>
                            <a:rPr lang="en-US" altLang="zh-CN" sz="1400" dirty="0" smtClean="0">
                              <a:solidFill>
                                <a:schemeClr val="tx2">
                                  <a:lumMod val="75000"/>
                                </a:schemeClr>
                              </a:solidFill>
                            </a:rPr>
                            <a:t>2008-05-10 76 </a:t>
                          </a:r>
                        </a:p>
                        <a:p>
                          <a:r>
                            <a:rPr lang="en-US" altLang="zh-CN" sz="1400" dirty="0" smtClean="0">
                              <a:solidFill>
                                <a:schemeClr val="tx2">
                                  <a:lumMod val="75000"/>
                                </a:schemeClr>
                              </a:solidFill>
                            </a:rPr>
                            <a:t>2008-05-11 72 </a:t>
                          </a:r>
                        </a:p>
                        <a:p>
                          <a:r>
                            <a:rPr lang="en-US" altLang="zh-CN" sz="1400" dirty="0" smtClean="0">
                              <a:solidFill>
                                <a:schemeClr val="tx2">
                                  <a:lumMod val="75000"/>
                                </a:schemeClr>
                              </a:solidFill>
                            </a:rPr>
                            <a:t>2008-05-12 75 </a:t>
                          </a:r>
                        </a:p>
                        <a:p>
                          <a:r>
                            <a:rPr lang="en-US" altLang="zh-CN" sz="1400" dirty="0" smtClean="0">
                              <a:solidFill>
                                <a:schemeClr val="tx2">
                                  <a:lumMod val="75000"/>
                                </a:schemeClr>
                              </a:solidFill>
                            </a:rPr>
                            <a:t>2008-05-13 6 </a:t>
                          </a:r>
                        </a:p>
                        <a:p>
                          <a:r>
                            <a:rPr lang="en-US" altLang="zh-CN" sz="1400" dirty="0" smtClean="0">
                              <a:solidFill>
                                <a:schemeClr val="tx2">
                                  <a:lumMod val="75000"/>
                                </a:schemeClr>
                              </a:solidFill>
                            </a:rPr>
                            <a:t>2008-05-14 2 </a:t>
                          </a:r>
                        </a:p>
                        <a:p>
                          <a:r>
                            <a:rPr lang="en-US" altLang="zh-CN" sz="1400" dirty="0" smtClean="0">
                              <a:solidFill>
                                <a:schemeClr val="tx2">
                                  <a:lumMod val="75000"/>
                                </a:schemeClr>
                              </a:solidFill>
                            </a:rPr>
                            <a:t>…</a:t>
                          </a:r>
                        </a:p>
                        <a:p>
                          <a:pPr algn="ctr"/>
                          <a:endParaRPr lang="zh-CN" altLang="en-US" sz="1400" dirty="0">
                            <a:solidFill>
                              <a:schemeClr val="tx2">
                                <a:lumMod val="75000"/>
                              </a:schemeClr>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4" name="Straight Arrow Connector 63"/>
                      <a:cNvCxnSpPr>
                        <a:stCxn id="40" idx="2"/>
                      </a:cNvCxnSpPr>
                    </a:nvCxnSpPr>
                    <a:spPr>
                      <a:xfrm rot="16200000" flipH="1">
                        <a:off x="2857489" y="3428999"/>
                        <a:ext cx="714380" cy="2"/>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68" name="Elbow Connector 67"/>
                      <a:cNvCxnSpPr>
                        <a:stCxn id="23" idx="2"/>
                        <a:endCxn id="63" idx="0"/>
                      </a:cNvCxnSpPr>
                    </a:nvCxnSpPr>
                    <a:spPr>
                      <a:xfrm rot="5400000">
                        <a:off x="6125777" y="2696761"/>
                        <a:ext cx="1285884" cy="892975"/>
                      </a:xfrm>
                      <a:prstGeom prst="bentConnector3">
                        <a:avLst>
                          <a:gd name="adj1" fmla="val 50000"/>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23C2D" w:rsidRDefault="00A338F2" w:rsidP="00A338F2">
      <w:pPr>
        <w:pStyle w:val="Caption"/>
        <w:jc w:val="center"/>
      </w:pPr>
      <w:r>
        <w:t xml:space="preserve">Figure </w:t>
      </w:r>
      <w:fldSimple w:instr=" SEQ Figure \* ARABIC ">
        <w:r w:rsidR="00E43C47">
          <w:rPr>
            <w:noProof/>
          </w:rPr>
          <w:t>1</w:t>
        </w:r>
      </w:fldSimple>
      <w:r>
        <w:t xml:space="preserve"> </w:t>
      </w:r>
      <w:r w:rsidR="0034423A">
        <w:rPr>
          <w:rFonts w:hint="eastAsia"/>
        </w:rPr>
        <w:t>shows plot of the number of stations with state c</w:t>
      </w:r>
      <w:r>
        <w:rPr>
          <w:rFonts w:hint="eastAsia"/>
        </w:rPr>
        <w:t>hanges</w:t>
      </w:r>
      <w:r w:rsidR="0034423A">
        <w:t>.</w:t>
      </w:r>
    </w:p>
    <w:p w:rsidR="00424006" w:rsidRDefault="00571A75" w:rsidP="009E3BA6">
      <w:pPr>
        <w:pStyle w:val="Heading2"/>
      </w:pPr>
      <w:r>
        <w:rPr>
          <w:rFonts w:hint="eastAsia"/>
        </w:rPr>
        <w:t xml:space="preserve">Daily RDAHMM </w:t>
      </w:r>
      <w:r>
        <w:t>–</w:t>
      </w:r>
      <w:r w:rsidR="002A1B48">
        <w:rPr>
          <w:rFonts w:hint="eastAsia"/>
        </w:rPr>
        <w:t xml:space="preserve"> Station State Change Video Maker</w:t>
      </w:r>
      <w:r>
        <w:rPr>
          <w:rFonts w:hint="eastAsia"/>
        </w:rPr>
        <w:t xml:space="preserve"> Service</w:t>
      </w:r>
    </w:p>
    <w:p w:rsidR="008F7251" w:rsidRDefault="00A370C9" w:rsidP="00741A6C">
      <w:pPr>
        <w:pStyle w:val="ListParagraph"/>
        <w:ind w:firstLineChars="0" w:firstLine="360"/>
      </w:pPr>
      <w:r>
        <w:t>In addition to</w:t>
      </w:r>
      <w:r w:rsidR="00B41591">
        <w:rPr>
          <w:rFonts w:hint="eastAsia"/>
        </w:rPr>
        <w:t xml:space="preserve"> the plot of state change numbers, we </w:t>
      </w:r>
      <w:r w:rsidR="00B536C8">
        <w:t xml:space="preserve">have </w:t>
      </w:r>
      <w:r w:rsidR="00B41591">
        <w:rPr>
          <w:rFonts w:hint="eastAsia"/>
        </w:rPr>
        <w:t>added a station</w:t>
      </w:r>
      <w:r w:rsidR="002A1B48">
        <w:rPr>
          <w:rFonts w:hint="eastAsia"/>
        </w:rPr>
        <w:t xml:space="preserve"> state change video maker</w:t>
      </w:r>
      <w:r w:rsidR="00B41591">
        <w:rPr>
          <w:rFonts w:hint="eastAsia"/>
        </w:rPr>
        <w:t xml:space="preserve"> service to th</w:t>
      </w:r>
      <w:r w:rsidR="00741A6C">
        <w:rPr>
          <w:rFonts w:hint="eastAsia"/>
        </w:rPr>
        <w:t xml:space="preserve">e service </w:t>
      </w:r>
      <w:r w:rsidR="00741A6C">
        <w:t>architecture</w:t>
      </w:r>
      <w:r w:rsidR="00362C3B">
        <w:rPr>
          <w:rFonts w:hint="eastAsia"/>
        </w:rPr>
        <w:t xml:space="preserve"> of DRA</w:t>
      </w:r>
      <w:r w:rsidR="00741A6C">
        <w:rPr>
          <w:rFonts w:hint="eastAsia"/>
        </w:rPr>
        <w:t xml:space="preserve">, as shown in Figure 2. After </w:t>
      </w:r>
      <w:r>
        <w:rPr>
          <w:rFonts w:hint="eastAsia"/>
        </w:rPr>
        <w:t>the d</w:t>
      </w:r>
      <w:r w:rsidR="002D3706">
        <w:rPr>
          <w:rFonts w:hint="eastAsia"/>
        </w:rPr>
        <w:t xml:space="preserve">aily RDAHMM analysis is </w:t>
      </w:r>
      <w:r w:rsidR="00B536C8">
        <w:t>performed on</w:t>
      </w:r>
      <w:r w:rsidR="00B536C8">
        <w:rPr>
          <w:rFonts w:hint="eastAsia"/>
        </w:rPr>
        <w:t xml:space="preserve"> </w:t>
      </w:r>
      <w:r w:rsidR="002D3706">
        <w:rPr>
          <w:rFonts w:hint="eastAsia"/>
        </w:rPr>
        <w:t xml:space="preserve">all stations, </w:t>
      </w:r>
      <w:r w:rsidR="002A1B48">
        <w:rPr>
          <w:rFonts w:hint="eastAsia"/>
        </w:rPr>
        <w:t>the video maker</w:t>
      </w:r>
      <w:r w:rsidR="002D3706">
        <w:rPr>
          <w:rFonts w:hint="eastAsia"/>
        </w:rPr>
        <w:t xml:space="preserve"> service </w:t>
      </w:r>
      <w:r w:rsidR="00262696">
        <w:rPr>
          <w:rFonts w:hint="eastAsia"/>
        </w:rPr>
        <w:t xml:space="preserve">is called by the DRA service </w:t>
      </w:r>
      <w:r w:rsidR="002D3706">
        <w:rPr>
          <w:rFonts w:hint="eastAsia"/>
        </w:rPr>
        <w:t>to generate a video that shows a movie of all stations</w:t>
      </w:r>
      <w:r w:rsidR="002D3706">
        <w:t>’</w:t>
      </w:r>
      <w:r w:rsidR="002D3706">
        <w:rPr>
          <w:rFonts w:hint="eastAsia"/>
        </w:rPr>
        <w:t xml:space="preserve"> </w:t>
      </w:r>
      <w:r w:rsidR="002A1B48">
        <w:rPr>
          <w:rFonts w:hint="eastAsia"/>
        </w:rPr>
        <w:t xml:space="preserve">dynamic </w:t>
      </w:r>
      <w:r w:rsidR="002D3706">
        <w:rPr>
          <w:rFonts w:hint="eastAsia"/>
        </w:rPr>
        <w:t xml:space="preserve">state changes through the whole time between 1994-01-01 and </w:t>
      </w:r>
      <w:r>
        <w:t>the current date</w:t>
      </w:r>
      <w:r w:rsidR="002A5529">
        <w:rPr>
          <w:rFonts w:hint="eastAsia"/>
        </w:rPr>
        <w:t xml:space="preserve">, which can then be downloaded from the DRA portlet. This video </w:t>
      </w:r>
      <w:r w:rsidR="002A5529">
        <w:t>is updated every</w:t>
      </w:r>
      <w:r w:rsidR="002A5529">
        <w:rPr>
          <w:rFonts w:hint="eastAsia"/>
        </w:rPr>
        <w:t xml:space="preserve"> </w:t>
      </w:r>
      <w:r w:rsidR="002A5529">
        <w:t xml:space="preserve">day, and </w:t>
      </w:r>
      <w:r w:rsidR="002A1B48">
        <w:rPr>
          <w:rFonts w:hint="eastAsia"/>
        </w:rPr>
        <w:t xml:space="preserve">Figure 3 shows a </w:t>
      </w:r>
      <w:r w:rsidR="0034423A">
        <w:t xml:space="preserve">sample </w:t>
      </w:r>
      <w:r w:rsidR="002A1B48">
        <w:rPr>
          <w:rFonts w:hint="eastAsia"/>
        </w:rPr>
        <w:t>frame of the movie.</w:t>
      </w:r>
    </w:p>
    <w:p w:rsidR="00F11B19" w:rsidRDefault="002A1B48" w:rsidP="00F11B19">
      <w:r>
        <w:rPr>
          <w:rFonts w:hint="eastAsia"/>
        </w:rPr>
        <w:t xml:space="preserve">Figure 2 also gives the workflow of the </w:t>
      </w:r>
      <w:r w:rsidR="00754F40">
        <w:rPr>
          <w:rFonts w:hint="eastAsia"/>
        </w:rPr>
        <w:t>video maker service:</w:t>
      </w:r>
    </w:p>
    <w:p w:rsidR="00F11B19" w:rsidRDefault="00754F40" w:rsidP="00F11B19">
      <w:pPr>
        <w:pStyle w:val="ListParagraph"/>
        <w:numPr>
          <w:ilvl w:val="0"/>
          <w:numId w:val="16"/>
        </w:numPr>
        <w:ind w:firstLineChars="0"/>
      </w:pPr>
      <w:r w:rsidRPr="00754F40">
        <w:t>Draw a series of pictures for a recent time range, such as 2 m</w:t>
      </w:r>
      <w:r>
        <w:t>onths, with one picture per day</w:t>
      </w:r>
      <w:r>
        <w:rPr>
          <w:rFonts w:hint="eastAsia"/>
        </w:rPr>
        <w:t>.</w:t>
      </w:r>
      <w:r>
        <w:t xml:space="preserve"> </w:t>
      </w:r>
      <w:r>
        <w:rPr>
          <w:rFonts w:hint="eastAsia"/>
        </w:rPr>
        <w:t>E</w:t>
      </w:r>
      <w:r w:rsidRPr="00754F40">
        <w:t>ach picture shows the map of California, with markers in different colors for all stations, indicating their state change information on the corresponding day;</w:t>
      </w:r>
    </w:p>
    <w:p w:rsidR="00F11B19" w:rsidRDefault="00754F40" w:rsidP="00F11B19">
      <w:pPr>
        <w:pStyle w:val="ListParagraph"/>
        <w:numPr>
          <w:ilvl w:val="0"/>
          <w:numId w:val="16"/>
        </w:numPr>
        <w:ind w:firstLineChars="0"/>
      </w:pPr>
      <w:r w:rsidRPr="00754F40">
        <w:t>Generate a video of this time range from a</w:t>
      </w:r>
      <w:r w:rsidR="00F11B19">
        <w:t>ll these pictures with encoder;</w:t>
      </w:r>
    </w:p>
    <w:p w:rsidR="00F11B19" w:rsidRDefault="00754F40" w:rsidP="00F11B19">
      <w:pPr>
        <w:pStyle w:val="ListParagraph"/>
        <w:numPr>
          <w:ilvl w:val="0"/>
          <w:numId w:val="16"/>
        </w:numPr>
        <w:ind w:firstLineChars="0"/>
      </w:pPr>
      <w:r w:rsidRPr="00754F40">
        <w:t xml:space="preserve">Merge this newly created video with a stable historical video to get a complete video for the whole history since 1994-01-01. E.g., merge the newly created video for </w:t>
      </w:r>
      <w:r>
        <w:rPr>
          <w:rFonts w:hint="eastAsia"/>
        </w:rPr>
        <w:t xml:space="preserve">the time between </w:t>
      </w:r>
      <w:r>
        <w:t xml:space="preserve">2008-08-01 </w:t>
      </w:r>
      <w:r>
        <w:rPr>
          <w:rFonts w:hint="eastAsia"/>
        </w:rPr>
        <w:t>and</w:t>
      </w:r>
      <w:r w:rsidRPr="00754F40">
        <w:t xml:space="preserve"> 2008-09-06 with the video for</w:t>
      </w:r>
      <w:r>
        <w:t xml:space="preserve"> 1994-01-01 to 2008-07-31. We </w:t>
      </w:r>
      <w:r>
        <w:rPr>
          <w:rFonts w:hint="eastAsia"/>
        </w:rPr>
        <w:t>generate the complete video</w:t>
      </w:r>
      <w:r w:rsidRPr="00754F40">
        <w:t xml:space="preserve"> </w:t>
      </w:r>
      <w:r>
        <w:rPr>
          <w:rFonts w:hint="eastAsia"/>
        </w:rPr>
        <w:t xml:space="preserve">in </w:t>
      </w:r>
      <w:r w:rsidRPr="00754F40">
        <w:t xml:space="preserve">this </w:t>
      </w:r>
      <w:r>
        <w:rPr>
          <w:rFonts w:hint="eastAsia"/>
        </w:rPr>
        <w:t xml:space="preserve">way </w:t>
      </w:r>
      <w:r w:rsidR="00401C37">
        <w:t>in consideration of performance</w:t>
      </w:r>
      <w:r w:rsidR="00401C37">
        <w:rPr>
          <w:rFonts w:hint="eastAsia"/>
        </w:rPr>
        <w:t>:</w:t>
      </w:r>
      <w:r w:rsidR="00401C37">
        <w:t xml:space="preserve"> </w:t>
      </w:r>
      <w:r w:rsidR="00401C37">
        <w:rPr>
          <w:rFonts w:hint="eastAsia"/>
        </w:rPr>
        <w:t>m</w:t>
      </w:r>
      <w:r w:rsidRPr="00754F40">
        <w:t>erging two videos is much faster than creati</w:t>
      </w:r>
      <w:r>
        <w:t>ng a new one from the pictures</w:t>
      </w:r>
      <w:r>
        <w:rPr>
          <w:rFonts w:hint="eastAsia"/>
        </w:rPr>
        <w:t>;</w:t>
      </w:r>
    </w:p>
    <w:p w:rsidR="00A338F2" w:rsidRDefault="00754F40" w:rsidP="0034423A">
      <w:pPr>
        <w:pStyle w:val="ListParagraph"/>
        <w:numPr>
          <w:ilvl w:val="0"/>
          <w:numId w:val="16"/>
        </w:numPr>
        <w:ind w:firstLineChars="0"/>
      </w:pPr>
      <w:r w:rsidRPr="00754F40">
        <w:t xml:space="preserve">Periodically update the historical video to a more recent date. </w:t>
      </w:r>
      <w:r w:rsidR="0034423A">
        <w:t xml:space="preserve">The archival data sets for the current data are not all immediately available from GRWS, so we use a two-week buffer. This eliminates false state changes caused by stations not yet reporting. </w:t>
      </w:r>
    </w:p>
    <w:p w:rsidR="00A338F2" w:rsidRDefault="0034423A" w:rsidP="00A338F2">
      <w:pPr>
        <w:pStyle w:val="Caption"/>
        <w:jc w:val="center"/>
      </w:pPr>
      <w:r>
        <w:rPr>
          <w:noProof/>
        </w:rPr>
        <w:drawing>
          <wp:inline distT="0" distB="0" distL="0" distR="0">
            <wp:extent cx="5330825" cy="3794760"/>
            <wp:effectExtent l="25400" t="0" r="3175" b="0"/>
            <wp:docPr id="2"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9618" cy="5429288"/>
                      <a:chOff x="642910" y="1214422"/>
                      <a:chExt cx="7929618" cy="5429288"/>
                    </a:xfrm>
                  </a:grpSpPr>
                  <a:sp>
                    <a:nvSpPr>
                      <a:cNvPr id="4" name="Rectangle 3"/>
                      <a:cNvSpPr/>
                    </a:nvSpPr>
                    <a:spPr>
                      <a:xfrm>
                        <a:off x="642910" y="1214422"/>
                        <a:ext cx="7929618" cy="1214446"/>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TextBox 4"/>
                      <a:cNvSpPr txBox="1"/>
                    </a:nvSpPr>
                    <a:spPr>
                      <a:xfrm>
                        <a:off x="857224" y="1285860"/>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Daily RDAHMM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sp>
                    <a:nvSpPr>
                      <a:cNvPr id="6" name="Rounded Rectangle 5"/>
                      <a:cNvSpPr/>
                    </a:nvSpPr>
                    <a:spPr>
                      <a:xfrm>
                        <a:off x="1285852" y="1714488"/>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aily RDAHMM Analysi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Straight Arrow Connector 6"/>
                      <a:cNvCxnSpPr>
                        <a:stCxn id="6" idx="3"/>
                        <a:endCxn id="9" idx="1"/>
                      </a:cNvCxnSpPr>
                    </a:nvCxnSpPr>
                    <a:spPr>
                      <a:xfrm flipV="1">
                        <a:off x="4286248" y="1964521"/>
                        <a:ext cx="2214578" cy="35719"/>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9" name="Folded Corner 8"/>
                      <a:cNvSpPr/>
                    </a:nvSpPr>
                    <a:spPr>
                      <a:xfrm>
                        <a:off x="6500826" y="1500174"/>
                        <a:ext cx="785818"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XML Formatted Results</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Rectangle 21"/>
                      <a:cNvSpPr/>
                    </a:nvSpPr>
                    <a:spPr>
                      <a:xfrm>
                        <a:off x="642910" y="2643182"/>
                        <a:ext cx="7929618" cy="4000528"/>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TextBox 22"/>
                      <a:cNvSpPr txBox="1"/>
                    </a:nvSpPr>
                    <a:spPr>
                      <a:xfrm>
                        <a:off x="928662" y="2714620"/>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Video Maker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cxnSp>
                    <a:nvCxnSpPr>
                      <a:cNvPr id="25" name="Straight Arrow Connector 24"/>
                      <a:cNvCxnSpPr>
                        <a:stCxn id="6" idx="2"/>
                      </a:cNvCxnSpPr>
                    </a:nvCxnSpPr>
                    <a:spPr>
                      <a:xfrm rot="5400000">
                        <a:off x="2607455" y="2464587"/>
                        <a:ext cx="357190" cy="1588"/>
                      </a:xfrm>
                      <a:prstGeom prst="straightConnector1">
                        <a:avLst/>
                      </a:prstGeom>
                      <a:ln>
                        <a:solidFill>
                          <a:schemeClr val="tx1">
                            <a:lumMod val="85000"/>
                            <a:lumOff val="15000"/>
                          </a:schemeClr>
                        </a:solidFill>
                        <a:tailEnd type="arrow"/>
                      </a:ln>
                    </a:spPr>
                    <a:style>
                      <a:lnRef idx="1">
                        <a:schemeClr val="accent1"/>
                      </a:lnRef>
                      <a:fillRef idx="0">
                        <a:schemeClr val="accent1"/>
                      </a:fillRef>
                      <a:effectRef idx="0">
                        <a:schemeClr val="accent1"/>
                      </a:effectRef>
                      <a:fontRef idx="minor">
                        <a:schemeClr val="tx1"/>
                      </a:fontRef>
                    </a:style>
                  </a:cxnSp>
                  <a:sp>
                    <a:nvSpPr>
                      <a:cNvPr id="26" name="Rounded Rectangle 25"/>
                      <a:cNvSpPr/>
                    </a:nvSpPr>
                    <a:spPr>
                      <a:xfrm>
                        <a:off x="1285852" y="3071810"/>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raw Map Pictures for a Recent Time Range</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7" name="Straight Arrow Connector 26"/>
                      <a:cNvCxnSpPr>
                        <a:stCxn id="9" idx="2"/>
                        <a:endCxn id="26" idx="0"/>
                      </a:cNvCxnSpPr>
                    </a:nvCxnSpPr>
                    <a:spPr>
                      <a:xfrm rot="5400000">
                        <a:off x="4518422" y="696497"/>
                        <a:ext cx="642942" cy="4107685"/>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30" name="Straight Arrow Connector 29"/>
                      <a:cNvCxnSpPr>
                        <a:stCxn id="26" idx="3"/>
                        <a:endCxn id="33" idx="1"/>
                      </a:cNvCxnSpPr>
                    </a:nvCxnSpPr>
                    <a:spPr>
                      <a:xfrm>
                        <a:off x="4286248" y="3357562"/>
                        <a:ext cx="1071570"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3" name="Folded Corner 32"/>
                      <a:cNvSpPr/>
                    </a:nvSpPr>
                    <a:spPr>
                      <a:xfrm>
                        <a:off x="5357818" y="2928934"/>
                        <a:ext cx="571504" cy="857256"/>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2008-08-01</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Folded Corner 41"/>
                      <a:cNvSpPr/>
                    </a:nvSpPr>
                    <a:spPr>
                      <a:xfrm>
                        <a:off x="6072198" y="2928934"/>
                        <a:ext cx="571504" cy="857256"/>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2008-08-02</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Folded Corner 42"/>
                      <a:cNvSpPr/>
                    </a:nvSpPr>
                    <a:spPr>
                      <a:xfrm>
                        <a:off x="7215206" y="2928934"/>
                        <a:ext cx="571504" cy="857256"/>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to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TextBox 43"/>
                      <a:cNvSpPr txBox="1"/>
                    </a:nvSpPr>
                    <a:spPr>
                      <a:xfrm>
                        <a:off x="6715140" y="3500438"/>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solidFill>
                                <a:schemeClr val="accent1">
                                  <a:lumMod val="50000"/>
                                </a:schemeClr>
                              </a:solidFill>
                            </a:rPr>
                            <a:t>……</a:t>
                          </a:r>
                          <a:endParaRPr lang="zh-CN" altLang="en-US" dirty="0">
                            <a:solidFill>
                              <a:schemeClr val="accent1">
                                <a:lumMod val="50000"/>
                              </a:schemeClr>
                            </a:solidFill>
                          </a:endParaRPr>
                        </a:p>
                      </a:txBody>
                      <a:useSpRect/>
                    </a:txSp>
                  </a:sp>
                  <a:sp>
                    <a:nvSpPr>
                      <a:cNvPr id="45" name="Rounded Rectangle 44"/>
                      <a:cNvSpPr/>
                    </a:nvSpPr>
                    <a:spPr>
                      <a:xfrm>
                        <a:off x="1285852" y="4143380"/>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Generate a Video from the Recent Picture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6" name="Straight Arrow Connector 45"/>
                      <a:cNvCxnSpPr>
                        <a:stCxn id="26" idx="2"/>
                        <a:endCxn id="45" idx="0"/>
                      </a:cNvCxnSpPr>
                    </a:nvCxnSpPr>
                    <a:spPr>
                      <a:xfrm rot="5400000">
                        <a:off x="2536017" y="3893347"/>
                        <a:ext cx="500066" cy="1588"/>
                      </a:xfrm>
                      <a:prstGeom prst="straightConnector1">
                        <a:avLst/>
                      </a:prstGeom>
                      <a:ln>
                        <a:solidFill>
                          <a:schemeClr val="accent1">
                            <a:lumMod val="75000"/>
                          </a:schemeClr>
                        </a:solidFill>
                        <a:tailEnd type="arrow"/>
                      </a:ln>
                    </a:spPr>
                    <a:style>
                      <a:lnRef idx="1">
                        <a:schemeClr val="accent1"/>
                      </a:lnRef>
                      <a:fillRef idx="0">
                        <a:schemeClr val="accent1"/>
                      </a:fillRef>
                      <a:effectRef idx="0">
                        <a:schemeClr val="accent1"/>
                      </a:effectRef>
                      <a:fontRef idx="minor">
                        <a:schemeClr val="tx1"/>
                      </a:fontRef>
                    </a:style>
                  </a:cxnSp>
                  <a:cxnSp>
                    <a:nvCxnSpPr>
                      <a:cNvPr id="50" name="Straight Arrow Connector 49"/>
                      <a:cNvCxnSpPr>
                        <a:stCxn id="33" idx="2"/>
                        <a:endCxn id="45" idx="0"/>
                      </a:cNvCxnSpPr>
                    </a:nvCxnSpPr>
                    <a:spPr>
                      <a:xfrm rot="5400000">
                        <a:off x="4036215" y="2536025"/>
                        <a:ext cx="357190" cy="2857520"/>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53" name="Straight Arrow Connector 52"/>
                      <a:cNvCxnSpPr>
                        <a:stCxn id="42" idx="2"/>
                        <a:endCxn id="45" idx="0"/>
                      </a:cNvCxnSpPr>
                    </a:nvCxnSpPr>
                    <a:spPr>
                      <a:xfrm rot="5400000">
                        <a:off x="4393405" y="2178835"/>
                        <a:ext cx="357190" cy="3571900"/>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56" name="Straight Arrow Connector 55"/>
                      <a:cNvCxnSpPr>
                        <a:stCxn id="43" idx="2"/>
                        <a:endCxn id="45" idx="0"/>
                      </a:cNvCxnSpPr>
                    </a:nvCxnSpPr>
                    <a:spPr>
                      <a:xfrm rot="5400000">
                        <a:off x="4964909" y="1607331"/>
                        <a:ext cx="357190" cy="471490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63" name="Straight Arrow Connector 62"/>
                      <a:cNvCxnSpPr>
                        <a:stCxn id="45" idx="3"/>
                        <a:endCxn id="67" idx="1"/>
                      </a:cNvCxnSpPr>
                    </a:nvCxnSpPr>
                    <a:spPr>
                      <a:xfrm>
                        <a:off x="4286248" y="4429132"/>
                        <a:ext cx="1071570"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67" name="Folded Corner 66"/>
                      <a:cNvSpPr/>
                    </a:nvSpPr>
                    <a:spPr>
                      <a:xfrm>
                        <a:off x="5357818" y="4000504"/>
                        <a:ext cx="928694" cy="857256"/>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2008-08-01 to “to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1" name="Folded Corner 70"/>
                      <a:cNvSpPr/>
                    </a:nvSpPr>
                    <a:spPr>
                      <a:xfrm>
                        <a:off x="6643702" y="4000504"/>
                        <a:ext cx="928694" cy="857256"/>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1994-01-01 to  2008-7-31</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4" name="Straight Arrow Connector 73"/>
                      <a:cNvCxnSpPr>
                        <a:stCxn id="45" idx="2"/>
                        <a:endCxn id="82" idx="0"/>
                      </a:cNvCxnSpPr>
                    </a:nvCxnSpPr>
                    <a:spPr>
                      <a:xfrm rot="5400000">
                        <a:off x="2536017" y="4964917"/>
                        <a:ext cx="500066" cy="1588"/>
                      </a:xfrm>
                      <a:prstGeom prst="straightConnector1">
                        <a:avLst/>
                      </a:prstGeom>
                      <a:ln>
                        <a:solidFill>
                          <a:schemeClr val="accent1">
                            <a:lumMod val="75000"/>
                          </a:schemeClr>
                        </a:solidFill>
                        <a:tailEnd type="arrow"/>
                      </a:ln>
                    </a:spPr>
                    <a:style>
                      <a:lnRef idx="1">
                        <a:schemeClr val="accent1"/>
                      </a:lnRef>
                      <a:fillRef idx="0">
                        <a:schemeClr val="accent1"/>
                      </a:fillRef>
                      <a:effectRef idx="0">
                        <a:schemeClr val="accent1"/>
                      </a:effectRef>
                      <a:fontRef idx="minor">
                        <a:schemeClr val="tx1"/>
                      </a:fontRef>
                    </a:style>
                  </a:cxnSp>
                  <a:sp>
                    <a:nvSpPr>
                      <a:cNvPr id="82" name="Rounded Rectangle 81"/>
                      <a:cNvSpPr/>
                    </a:nvSpPr>
                    <a:spPr>
                      <a:xfrm>
                        <a:off x="1285852" y="5214950"/>
                        <a:ext cx="3000396" cy="64294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smtClean="0"/>
                            <a:t>Merge the Newly Created Video with a Stable Historical Video to Get a Final Video</a:t>
                          </a:r>
                          <a:endParaRPr lang="zh-CN" alt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9" name="Straight Arrow Connector 88"/>
                      <a:cNvCxnSpPr>
                        <a:stCxn id="67" idx="2"/>
                        <a:endCxn id="82" idx="0"/>
                      </a:cNvCxnSpPr>
                    </a:nvCxnSpPr>
                    <a:spPr>
                      <a:xfrm rot="5400000">
                        <a:off x="4125513" y="3518298"/>
                        <a:ext cx="357190" cy="3036115"/>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92" name="Straight Arrow Connector 91"/>
                      <a:cNvCxnSpPr>
                        <a:stCxn id="71" idx="2"/>
                        <a:endCxn id="82" idx="0"/>
                      </a:cNvCxnSpPr>
                    </a:nvCxnSpPr>
                    <a:spPr>
                      <a:xfrm rot="5400000">
                        <a:off x="4768455" y="2875356"/>
                        <a:ext cx="357190" cy="4321999"/>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95" name="Straight Arrow Connector 94"/>
                      <a:cNvCxnSpPr>
                        <a:stCxn id="82" idx="3"/>
                        <a:endCxn id="98" idx="1"/>
                      </a:cNvCxnSpPr>
                    </a:nvCxnSpPr>
                    <a:spPr>
                      <a:xfrm>
                        <a:off x="4286248" y="5536421"/>
                        <a:ext cx="1071570" cy="158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98" name="Folded Corner 97"/>
                      <a:cNvSpPr/>
                    </a:nvSpPr>
                    <a:spPr>
                      <a:xfrm>
                        <a:off x="5357818" y="5072074"/>
                        <a:ext cx="928694" cy="928694"/>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1994-01-01 to “today”</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Rounded Rectangle 100"/>
                      <a:cNvSpPr/>
                    </a:nvSpPr>
                    <a:spPr>
                      <a:xfrm>
                        <a:off x="1285852" y="6072206"/>
                        <a:ext cx="3000396"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Periodically Update the Historical Video</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5" name="Elbow Connector 104"/>
                      <a:cNvCxnSpPr>
                        <a:stCxn id="101" idx="1"/>
                        <a:endCxn id="45" idx="1"/>
                      </a:cNvCxnSpPr>
                    </a:nvCxnSpPr>
                    <a:spPr>
                      <a:xfrm rot="10800000">
                        <a:off x="1285852" y="4429132"/>
                        <a:ext cx="1588" cy="1928826"/>
                      </a:xfrm>
                      <a:prstGeom prst="bentConnector3">
                        <a:avLst>
                          <a:gd name="adj1" fmla="val 14395466"/>
                        </a:avLst>
                      </a:prstGeom>
                      <a:ln>
                        <a:prstDash val="sysDot"/>
                        <a:tailEnd type="arrow"/>
                      </a:ln>
                    </a:spPr>
                    <a:style>
                      <a:lnRef idx="1">
                        <a:schemeClr val="accent1"/>
                      </a:lnRef>
                      <a:fillRef idx="0">
                        <a:schemeClr val="accent1"/>
                      </a:fillRef>
                      <a:effectRef idx="0">
                        <a:schemeClr val="accent1"/>
                      </a:effectRef>
                      <a:fontRef idx="minor">
                        <a:schemeClr val="tx1"/>
                      </a:fontRef>
                    </a:style>
                  </a:cxnSp>
                  <a:cxnSp>
                    <a:nvCxnSpPr>
                      <a:cNvPr id="107" name="Elbow Connector 106"/>
                      <a:cNvCxnSpPr>
                        <a:stCxn id="101" idx="1"/>
                        <a:endCxn id="82" idx="1"/>
                      </a:cNvCxnSpPr>
                    </a:nvCxnSpPr>
                    <a:spPr>
                      <a:xfrm rot="10800000">
                        <a:off x="1285852" y="5536422"/>
                        <a:ext cx="1588" cy="821537"/>
                      </a:xfrm>
                      <a:prstGeom prst="bentConnector3">
                        <a:avLst>
                          <a:gd name="adj1" fmla="val 14395466"/>
                        </a:avLst>
                      </a:prstGeom>
                      <a:ln>
                        <a:prstDash val="sysDot"/>
                        <a:tailEnd type="arrow"/>
                      </a:ln>
                    </a:spPr>
                    <a:style>
                      <a:lnRef idx="1">
                        <a:schemeClr val="accent1"/>
                      </a:lnRef>
                      <a:fillRef idx="0">
                        <a:schemeClr val="accent1"/>
                      </a:fillRef>
                      <a:effectRef idx="0">
                        <a:schemeClr val="accent1"/>
                      </a:effectRef>
                      <a:fontRef idx="minor">
                        <a:schemeClr val="tx1"/>
                      </a:fontRef>
                    </a:style>
                  </a:cxnSp>
                  <a:cxnSp>
                    <a:nvCxnSpPr>
                      <a:cNvPr id="108" name="Straight Arrow Connector 107"/>
                      <a:cNvCxnSpPr>
                        <a:stCxn id="82" idx="2"/>
                        <a:endCxn id="101" idx="0"/>
                      </a:cNvCxnSpPr>
                    </a:nvCxnSpPr>
                    <a:spPr>
                      <a:xfrm rot="5400000">
                        <a:off x="2678893" y="5965049"/>
                        <a:ext cx="214314" cy="1588"/>
                      </a:xfrm>
                      <a:prstGeom prst="straightConnector1">
                        <a:avLst/>
                      </a:prstGeom>
                      <a:ln>
                        <a:solidFill>
                          <a:schemeClr val="accent1">
                            <a:lumMod val="75000"/>
                          </a:schemeClr>
                        </a:solidFill>
                        <a:prstDash val="sysDot"/>
                        <a:tailEnd type="arrow"/>
                      </a:ln>
                    </a:spPr>
                    <a:style>
                      <a:lnRef idx="1">
                        <a:schemeClr val="accent1"/>
                      </a:lnRef>
                      <a:fillRef idx="0">
                        <a:schemeClr val="accent1"/>
                      </a:fillRef>
                      <a:effectRef idx="0">
                        <a:schemeClr val="accent1"/>
                      </a:effectRef>
                      <a:fontRef idx="minor">
                        <a:schemeClr val="tx1"/>
                      </a:fontRef>
                    </a:style>
                  </a:cxnSp>
                  <a:sp>
                    <a:nvSpPr>
                      <a:cNvPr id="115" name="Folded Corner 114"/>
                      <a:cNvSpPr/>
                    </a:nvSpPr>
                    <a:spPr>
                      <a:xfrm>
                        <a:off x="6643702" y="5786454"/>
                        <a:ext cx="928694" cy="857256"/>
                      </a:xfrm>
                      <a:prstGeom prst="foldedCorner">
                        <a:avLst/>
                      </a:prstGeom>
                      <a:solidFill>
                        <a:schemeClr val="accent3">
                          <a:lumMod val="75000"/>
                        </a:schemeClr>
                      </a:solidFill>
                      <a:ln>
                        <a:solidFill>
                          <a:schemeClr val="accent3">
                            <a:lumMod val="5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100" dirty="0" smtClean="0"/>
                            <a:t>Video for 1994-01-01 to  2008-8-31</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Elbow Connector 117"/>
                      <a:cNvCxnSpPr>
                        <a:stCxn id="101" idx="3"/>
                        <a:endCxn id="115" idx="1"/>
                      </a:cNvCxnSpPr>
                    </a:nvCxnSpPr>
                    <a:spPr>
                      <a:xfrm flipV="1">
                        <a:off x="4286248" y="6215082"/>
                        <a:ext cx="2357454" cy="142876"/>
                      </a:xfrm>
                      <a:prstGeom prst="bentConnector3">
                        <a:avLst>
                          <a:gd name="adj1" fmla="val 50000"/>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19" name="Rounded Rectangular Callout 118"/>
                      <a:cNvSpPr/>
                    </a:nvSpPr>
                    <a:spPr>
                      <a:xfrm>
                        <a:off x="6715140" y="4929198"/>
                        <a:ext cx="1714512" cy="785818"/>
                      </a:xfrm>
                      <a:prstGeom prst="wedgeRoundRectCallout">
                        <a:avLst>
                          <a:gd name="adj1" fmla="val -73954"/>
                          <a:gd name="adj2" fmla="val 45653"/>
                          <a:gd name="adj3" fmla="val 16667"/>
                        </a:avLst>
                      </a:prstGeom>
                      <a:solidFill>
                        <a:schemeClr val="accent1">
                          <a:lumMod val="40000"/>
                          <a:lumOff val="60000"/>
                        </a:schemeClr>
                      </a:solidFill>
                      <a:ln w="1905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i="1" dirty="0" smtClean="0">
                              <a:solidFill>
                                <a:schemeClr val="tx1">
                                  <a:lumMod val="85000"/>
                                  <a:lumOff val="15000"/>
                                </a:schemeClr>
                              </a:solidFill>
                            </a:rPr>
                            <a:t>Downloadable from the Portlet</a:t>
                          </a:r>
                          <a:endParaRPr lang="zh-CN" altLang="en-US" i="1" dirty="0">
                            <a:solidFill>
                              <a:schemeClr val="tx1">
                                <a:lumMod val="85000"/>
                                <a:lumOff val="15000"/>
                              </a:schemeClr>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54F40" w:rsidRDefault="0034423A" w:rsidP="00A338F2">
      <w:pPr>
        <w:pStyle w:val="Caption"/>
        <w:jc w:val="center"/>
      </w:pPr>
      <w:r>
        <w:t xml:space="preserve">Figure </w:t>
      </w:r>
      <w:fldSimple w:instr=" SEQ Figure \* ARABIC ">
        <w:r w:rsidR="00E43C47">
          <w:rPr>
            <w:noProof/>
          </w:rPr>
          <w:t>2</w:t>
        </w:r>
      </w:fldSimple>
      <w:r>
        <w:t xml:space="preserve"> </w:t>
      </w:r>
      <w:r>
        <w:rPr>
          <w:rFonts w:hint="eastAsia"/>
        </w:rPr>
        <w:t>Workflow of Station State Change Video Maker Service</w:t>
      </w:r>
    </w:p>
    <w:p w:rsidR="00B659B4" w:rsidRDefault="00B659B4" w:rsidP="00754F40">
      <w:pPr>
        <w:jc w:val="center"/>
      </w:pPr>
    </w:p>
    <w:p w:rsidR="00A338F2" w:rsidRDefault="007B5285" w:rsidP="00A338F2">
      <w:pPr>
        <w:keepNext/>
        <w:jc w:val="center"/>
      </w:pPr>
      <w:r>
        <w:rPr>
          <w:noProof/>
          <w:lang w:eastAsia="en-US"/>
        </w:rPr>
        <w:drawing>
          <wp:inline distT="0" distB="0" distL="0" distR="0">
            <wp:extent cx="4343400" cy="4953000"/>
            <wp:effectExtent l="2540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b="1810"/>
                    <a:stretch>
                      <a:fillRect/>
                    </a:stretch>
                  </pic:blipFill>
                  <pic:spPr bwMode="auto">
                    <a:xfrm>
                      <a:off x="0" y="0"/>
                      <a:ext cx="4343400" cy="4953000"/>
                    </a:xfrm>
                    <a:prstGeom prst="rect">
                      <a:avLst/>
                    </a:prstGeom>
                    <a:noFill/>
                    <a:ln w="9525">
                      <a:noFill/>
                      <a:miter lim="800000"/>
                      <a:headEnd/>
                      <a:tailEnd/>
                    </a:ln>
                  </pic:spPr>
                </pic:pic>
              </a:graphicData>
            </a:graphic>
          </wp:inline>
        </w:drawing>
      </w:r>
    </w:p>
    <w:p w:rsidR="00B659B4" w:rsidRDefault="00A338F2" w:rsidP="00A338F2">
      <w:pPr>
        <w:pStyle w:val="Caption"/>
        <w:jc w:val="center"/>
      </w:pPr>
      <w:r>
        <w:t xml:space="preserve">Figure </w:t>
      </w:r>
      <w:r w:rsidR="00D32B3F">
        <w:fldChar w:fldCharType="begin"/>
      </w:r>
      <w:r w:rsidR="006B2D63">
        <w:instrText xml:space="preserve"> SEQ Figure \* ARABIC </w:instrText>
      </w:r>
      <w:r w:rsidR="00D32B3F">
        <w:fldChar w:fldCharType="separate"/>
      </w:r>
      <w:r w:rsidR="00E43C47">
        <w:rPr>
          <w:noProof/>
        </w:rPr>
        <w:t>3</w:t>
      </w:r>
      <w:r w:rsidR="00D32B3F">
        <w:fldChar w:fldCharType="end"/>
      </w:r>
      <w:r>
        <w:t xml:space="preserve"> </w:t>
      </w:r>
      <w:r w:rsidR="00A370C9">
        <w:rPr>
          <w:rFonts w:hint="eastAsia"/>
        </w:rPr>
        <w:t xml:space="preserve">Screen capture of a </w:t>
      </w:r>
      <w:r w:rsidR="00A370C9">
        <w:t xml:space="preserve">generated </w:t>
      </w:r>
      <w:r w:rsidR="00A370C9">
        <w:rPr>
          <w:rFonts w:hint="eastAsia"/>
        </w:rPr>
        <w:t>m</w:t>
      </w:r>
      <w:r w:rsidR="009C3DC4">
        <w:rPr>
          <w:rFonts w:hint="eastAsia"/>
        </w:rPr>
        <w:t xml:space="preserve">ovie of </w:t>
      </w:r>
      <w:r w:rsidR="00A370C9">
        <w:rPr>
          <w:rFonts w:hint="eastAsia"/>
        </w:rPr>
        <w:t>GPS s</w:t>
      </w:r>
      <w:r w:rsidR="00A370C9">
        <w:t>t</w:t>
      </w:r>
      <w:r>
        <w:rPr>
          <w:rFonts w:hint="eastAsia"/>
        </w:rPr>
        <w:t>ations</w:t>
      </w:r>
      <w:r>
        <w:t>’</w:t>
      </w:r>
      <w:r w:rsidR="00A370C9">
        <w:rPr>
          <w:rFonts w:hint="eastAsia"/>
        </w:rPr>
        <w:t xml:space="preserve"> state c</w:t>
      </w:r>
      <w:r>
        <w:rPr>
          <w:rFonts w:hint="eastAsia"/>
        </w:rPr>
        <w:t xml:space="preserve">hanges between 1994-01-01 and </w:t>
      </w:r>
      <w:r w:rsidR="00ED606D">
        <w:t>the current date.</w:t>
      </w:r>
      <w:r w:rsidR="009C3DC4">
        <w:t xml:space="preserve">  Data is obtained from the REASoN project’s Geophysical Resources Web Service.</w:t>
      </w:r>
      <w:r w:rsidR="0034423A">
        <w:t xml:space="preserve">  Push-pin icons represent GPS station locations. The color of the stations indicates the stations’ state.</w:t>
      </w:r>
    </w:p>
    <w:p w:rsidR="00571A75" w:rsidRDefault="00571A75" w:rsidP="009E3BA6">
      <w:pPr>
        <w:pStyle w:val="Heading2"/>
      </w:pPr>
      <w:r>
        <w:rPr>
          <w:rFonts w:hint="eastAsia"/>
        </w:rPr>
        <w:t xml:space="preserve">Daily RDAHMM </w:t>
      </w:r>
      <w:r>
        <w:t>–</w:t>
      </w:r>
      <w:r>
        <w:rPr>
          <w:rFonts w:hint="eastAsia"/>
        </w:rPr>
        <w:t xml:space="preserve"> Result</w:t>
      </w:r>
      <w:r w:rsidR="00A2337E">
        <w:t>s</w:t>
      </w:r>
      <w:r>
        <w:rPr>
          <w:rFonts w:hint="eastAsia"/>
        </w:rPr>
        <w:t xml:space="preserve"> Analysis Service</w:t>
      </w:r>
      <w:r w:rsidR="00A2337E">
        <w:t xml:space="preserve"> Performance</w:t>
      </w:r>
    </w:p>
    <w:p w:rsidR="0034423A" w:rsidRDefault="0034423A" w:rsidP="00C12CF8">
      <w:pPr>
        <w:pStyle w:val="ListParagraph"/>
        <w:ind w:firstLineChars="0" w:firstLine="0"/>
      </w:pPr>
      <w:r>
        <w:rPr>
          <w:rFonts w:hint="eastAsia"/>
        </w:rPr>
        <w:t xml:space="preserve">As described in </w:t>
      </w:r>
      <w:r w:rsidR="00D32B3F">
        <w:fldChar w:fldCharType="begin"/>
      </w:r>
      <w:r>
        <w:instrText xml:space="preserve"> REF _Ref90455702 \r \h </w:instrText>
      </w:r>
      <w:r w:rsidR="00D32B3F">
        <w:fldChar w:fldCharType="separate"/>
      </w:r>
      <w:r w:rsidR="00E43C47">
        <w:t>[4]</w:t>
      </w:r>
      <w:r w:rsidR="00D32B3F">
        <w:fldChar w:fldCharType="end"/>
      </w:r>
      <w:r w:rsidR="00C12CF8" w:rsidRPr="00BB2DAF">
        <w:rPr>
          <w:rFonts w:hint="eastAsia"/>
        </w:rPr>
        <w:t xml:space="preserve">, </w:t>
      </w:r>
      <w:r w:rsidR="00067E44" w:rsidRPr="00BB2DAF">
        <w:rPr>
          <w:rFonts w:hint="eastAsia"/>
        </w:rPr>
        <w:t>every</w:t>
      </w:r>
      <w:r w:rsidR="00AF28DA" w:rsidRPr="00BB2DAF">
        <w:rPr>
          <w:rFonts w:hint="eastAsia"/>
        </w:rPr>
        <w:t xml:space="preserve"> </w:t>
      </w:r>
      <w:r w:rsidR="00067E44" w:rsidRPr="00BB2DAF">
        <w:rPr>
          <w:rFonts w:hint="eastAsia"/>
        </w:rPr>
        <w:t xml:space="preserve">day </w:t>
      </w:r>
      <w:r w:rsidR="00C12CF8" w:rsidRPr="00BB2DAF">
        <w:rPr>
          <w:rFonts w:hint="eastAsia"/>
        </w:rPr>
        <w:t xml:space="preserve">the RDA service goes through all the California GPS stations, obtains their latest available position data, </w:t>
      </w:r>
      <w:r>
        <w:t>performs an</w:t>
      </w:r>
      <w:r w:rsidR="00C12CF8" w:rsidRPr="00BB2DAF">
        <w:rPr>
          <w:rFonts w:hint="eastAsia"/>
        </w:rPr>
        <w:t xml:space="preserve"> </w:t>
      </w:r>
      <w:r w:rsidR="00771EF0" w:rsidRPr="00BB2DAF">
        <w:rPr>
          <w:rFonts w:hint="eastAsia"/>
        </w:rPr>
        <w:t>RDAHMM evaluation</w:t>
      </w:r>
      <w:r w:rsidR="00C12CF8" w:rsidRPr="00BB2DAF">
        <w:rPr>
          <w:rFonts w:hint="eastAsia"/>
        </w:rPr>
        <w:t xml:space="preserve"> on each station, analyzes the evaluation results and stores their </w:t>
      </w:r>
      <w:r w:rsidR="00771EF0" w:rsidRPr="00BB2DAF">
        <w:rPr>
          <w:rFonts w:hint="eastAsia"/>
        </w:rPr>
        <w:t>state change information and mis</w:t>
      </w:r>
      <w:r w:rsidR="00AC7448" w:rsidRPr="00BB2DAF">
        <w:rPr>
          <w:rFonts w:hint="eastAsia"/>
        </w:rPr>
        <w:t>sing data information into a XML</w:t>
      </w:r>
      <w:r>
        <w:rPr>
          <w:rFonts w:hint="eastAsia"/>
        </w:rPr>
        <w:t xml:space="preserve"> formatted result file.  T</w:t>
      </w:r>
      <w:r w:rsidR="004D3C9E" w:rsidRPr="00BB2DAF">
        <w:rPr>
          <w:rFonts w:hint="eastAsia"/>
        </w:rPr>
        <w:t xml:space="preserve">he DRA portlet can retrieve this file and present the evaluation results with interactive Google maps by analyzing the content of the file. </w:t>
      </w:r>
      <w:r>
        <w:t xml:space="preserve">An example is shown in Listing 1. </w:t>
      </w:r>
    </w:p>
    <w:p w:rsidR="004D3C9E" w:rsidRPr="00BB2DAF" w:rsidRDefault="00D32B3F" w:rsidP="00C12CF8">
      <w:pPr>
        <w:pStyle w:val="ListParagraph"/>
        <w:ind w:firstLineChars="0" w:firstLine="0"/>
      </w:pPr>
      <w:r>
        <w:pict>
          <v:shapetype id="_x0000_t202" coordsize="21600,21600" o:spt="202" path="m0,0l0,21600,21600,21600,21600,0xe">
            <v:stroke joinstyle="miter"/>
            <v:path gradientshapeok="t" o:connecttype="rect"/>
          </v:shapetype>
          <v:shape id="_x0000_s1034" type="#_x0000_t202" style="width:403.6pt;height:471.4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4">
              <w:txbxContent>
                <w:p w:rsidR="00C4508B" w:rsidRPr="00432D89" w:rsidRDefault="00C4508B" w:rsidP="0034423A">
                  <w:pPr>
                    <w:spacing w:after="0"/>
                    <w:rPr>
                      <w:sz w:val="18"/>
                      <w:szCs w:val="18"/>
                    </w:rPr>
                  </w:pPr>
                  <w:r w:rsidRPr="00432D89">
                    <w:rPr>
                      <w:sz w:val="18"/>
                      <w:szCs w:val="18"/>
                    </w:rPr>
                    <w:t>&lt;xml&gt;</w:t>
                  </w:r>
                </w:p>
                <w:p w:rsidR="00C4508B" w:rsidRPr="00432D89" w:rsidRDefault="00C4508B" w:rsidP="0034423A">
                  <w:pPr>
                    <w:spacing w:after="0"/>
                    <w:rPr>
                      <w:sz w:val="18"/>
                      <w:szCs w:val="18"/>
                    </w:rPr>
                  </w:pPr>
                  <w:r>
                    <w:rPr>
                      <w:sz w:val="18"/>
                      <w:szCs w:val="18"/>
                    </w:rPr>
                    <w:tab/>
                  </w:r>
                  <w:r w:rsidRPr="00432D89">
                    <w:rPr>
                      <w:sz w:val="18"/>
                      <w:szCs w:val="18"/>
                    </w:rPr>
                    <w:t>&lt;output-pattern&gt;</w:t>
                  </w:r>
                </w:p>
                <w:p w:rsidR="00C4508B" w:rsidRPr="00432D89" w:rsidRDefault="00C4508B" w:rsidP="0034423A">
                  <w:pPr>
                    <w:spacing w:after="0"/>
                    <w:rPr>
                      <w:sz w:val="18"/>
                      <w:szCs w:val="18"/>
                    </w:rPr>
                  </w:pPr>
                  <w:r w:rsidRPr="00432D89">
                    <w:rPr>
                      <w:sz w:val="18"/>
                      <w:szCs w:val="18"/>
                    </w:rPr>
                    <w:tab/>
                  </w:r>
                  <w:r w:rsidRPr="00432D89">
                    <w:rPr>
                      <w:sz w:val="18"/>
                      <w:szCs w:val="18"/>
                    </w:rPr>
                    <w:tab/>
                    <w:t>&lt;server-url&gt;</w:t>
                  </w:r>
                </w:p>
                <w:p w:rsidR="00C4508B" w:rsidRPr="00432D89" w:rsidRDefault="00D32B3F" w:rsidP="0034423A">
                  <w:pPr>
                    <w:spacing w:after="0"/>
                    <w:ind w:left="840" w:firstLine="420"/>
                    <w:rPr>
                      <w:sz w:val="18"/>
                      <w:szCs w:val="18"/>
                    </w:rPr>
                  </w:pPr>
                  <w:hyperlink r:id="rId8" w:history="1">
                    <w:r w:rsidR="00C4508B" w:rsidRPr="00432D89">
                      <w:rPr>
                        <w:rStyle w:val="Hyperlink"/>
                        <w:sz w:val="18"/>
                        <w:szCs w:val="18"/>
                      </w:rPr>
                      <w:t>http://156-56-104-131.dhcp-bl.indiana.edu:8080//rdahmmexec</w:t>
                    </w:r>
                  </w:hyperlink>
                </w:p>
                <w:p w:rsidR="00C4508B" w:rsidRPr="00432D89" w:rsidRDefault="00C4508B" w:rsidP="0034423A">
                  <w:pPr>
                    <w:spacing w:after="0"/>
                    <w:ind w:left="420" w:firstLine="420"/>
                    <w:rPr>
                      <w:sz w:val="18"/>
                      <w:szCs w:val="18"/>
                    </w:rPr>
                  </w:pPr>
                  <w:r w:rsidRPr="00432D89">
                    <w:rPr>
                      <w:sz w:val="18"/>
                      <w:szCs w:val="18"/>
                    </w:rPr>
                    <w:t>&lt;/server-url&gt;</w:t>
                  </w:r>
                </w:p>
                <w:p w:rsidR="00C4508B" w:rsidRPr="00432D89" w:rsidRDefault="00C4508B" w:rsidP="0034423A">
                  <w:pPr>
                    <w:spacing w:after="0"/>
                    <w:rPr>
                      <w:sz w:val="18"/>
                      <w:szCs w:val="18"/>
                    </w:rPr>
                  </w:pPr>
                  <w:r w:rsidRPr="00432D89">
                    <w:rPr>
                      <w:sz w:val="18"/>
                      <w:szCs w:val="18"/>
                    </w:rPr>
                    <w:tab/>
                  </w:r>
                  <w:r w:rsidRPr="00432D89">
                    <w:rPr>
                      <w:sz w:val="18"/>
                      <w:szCs w:val="18"/>
                    </w:rPr>
                    <w:tab/>
                    <w:t>&lt;pro-dir&gt;daily_project_{!station-id!}_2007-12-18&lt;/pro-dir&gt;</w:t>
                  </w:r>
                </w:p>
                <w:p w:rsidR="00C4508B" w:rsidRPr="00432D89" w:rsidRDefault="00C4508B" w:rsidP="0034423A">
                  <w:pPr>
                    <w:spacing w:after="0"/>
                    <w:rPr>
                      <w:sz w:val="18"/>
                      <w:szCs w:val="18"/>
                    </w:rPr>
                  </w:pPr>
                  <w:r w:rsidRPr="00432D89">
                    <w:rPr>
                      <w:sz w:val="18"/>
                      <w:szCs w:val="18"/>
                    </w:rPr>
                    <w:tab/>
                  </w:r>
                  <w:r w:rsidRPr="00432D89">
                    <w:rPr>
                      <w:sz w:val="18"/>
                      <w:szCs w:val="18"/>
                    </w:rPr>
                    <w:tab/>
                    <w:t>&lt;AFile&gt;daily_project_{!station-id!}.A&lt;/AFile&gt;</w:t>
                  </w:r>
                </w:p>
                <w:p w:rsidR="00C4508B" w:rsidRPr="00432D89" w:rsidRDefault="00C4508B" w:rsidP="0034423A">
                  <w:pPr>
                    <w:spacing w:after="0"/>
                    <w:rPr>
                      <w:sz w:val="18"/>
                      <w:szCs w:val="18"/>
                    </w:rPr>
                  </w:pPr>
                  <w:r w:rsidRPr="00432D89">
                    <w:rPr>
                      <w:sz w:val="18"/>
                      <w:szCs w:val="18"/>
                    </w:rPr>
                    <w:tab/>
                  </w:r>
                  <w:r w:rsidRPr="00432D89">
                    <w:rPr>
                      <w:sz w:val="18"/>
                      <w:szCs w:val="18"/>
                    </w:rPr>
                    <w:tab/>
                    <w:t>&lt;BFile&gt;daily_project_{!station-id!}.B&lt;/BFile&gt;</w:t>
                  </w:r>
                </w:p>
                <w:p w:rsidR="00C4508B" w:rsidRPr="00432D89" w:rsidRDefault="00C4508B" w:rsidP="0034423A">
                  <w:pPr>
                    <w:spacing w:after="0"/>
                    <w:rPr>
                      <w:sz w:val="18"/>
                      <w:szCs w:val="18"/>
                    </w:rPr>
                  </w:pPr>
                  <w:r w:rsidRPr="00432D89">
                    <w:rPr>
                      <w:sz w:val="18"/>
                      <w:szCs w:val="18"/>
                    </w:rPr>
                    <w:tab/>
                  </w:r>
                  <w:r w:rsidRPr="00432D89">
                    <w:rPr>
                      <w:sz w:val="18"/>
                      <w:szCs w:val="18"/>
                    </w:rPr>
                    <w:tab/>
                    <w:t>&lt;InputFile&gt;daily_project_{!station-id!}_2007-12-18.input&lt;/InputFile&gt;</w:t>
                  </w:r>
                </w:p>
                <w:p w:rsidR="00C4508B" w:rsidRPr="00432D89" w:rsidRDefault="00C4508B" w:rsidP="0034423A">
                  <w:pPr>
                    <w:spacing w:after="0"/>
                    <w:rPr>
                      <w:sz w:val="18"/>
                      <w:szCs w:val="18"/>
                    </w:rPr>
                  </w:pPr>
                  <w:r w:rsidRPr="00432D89">
                    <w:rPr>
                      <w:sz w:val="18"/>
                      <w:szCs w:val="18"/>
                    </w:rPr>
                    <w:tab/>
                  </w:r>
                  <w:r w:rsidRPr="00432D89">
                    <w:rPr>
                      <w:sz w:val="18"/>
                      <w:szCs w:val="18"/>
                    </w:rPr>
                    <w:tab/>
                    <w:t>&lt;LFile&gt;daily_project_{!station-id!}.L&lt;/LFile&gt;</w:t>
                  </w:r>
                </w:p>
                <w:p w:rsidR="00C4508B" w:rsidRPr="00432D89" w:rsidRDefault="00C4508B" w:rsidP="0034423A">
                  <w:pPr>
                    <w:spacing w:after="0"/>
                    <w:rPr>
                      <w:sz w:val="18"/>
                      <w:szCs w:val="18"/>
                    </w:rPr>
                  </w:pPr>
                  <w:r w:rsidRPr="00432D89">
                    <w:rPr>
                      <w:sz w:val="18"/>
                      <w:szCs w:val="18"/>
                    </w:rPr>
                    <w:tab/>
                  </w:r>
                  <w:r w:rsidRPr="00432D89">
                    <w:rPr>
                      <w:rFonts w:hint="eastAsia"/>
                      <w:sz w:val="18"/>
                      <w:szCs w:val="18"/>
                    </w:rPr>
                    <w:tab/>
                  </w:r>
                  <w:r w:rsidRPr="00432D89">
                    <w:rPr>
                      <w:sz w:val="18"/>
                      <w:szCs w:val="18"/>
                    </w:rPr>
                    <w:t>&lt;XPngFile&gt;daily_project_{!station-id!}_2007-12-18.all.input.X.png&lt;/XPngFile&gt;</w:t>
                  </w:r>
                </w:p>
                <w:p w:rsidR="00C4508B" w:rsidRPr="00432D89" w:rsidRDefault="00C4508B" w:rsidP="0034423A">
                  <w:pPr>
                    <w:spacing w:after="0"/>
                    <w:rPr>
                      <w:sz w:val="18"/>
                      <w:szCs w:val="18"/>
                    </w:rPr>
                  </w:pPr>
                  <w:r w:rsidRPr="00432D89">
                    <w:rPr>
                      <w:sz w:val="18"/>
                      <w:szCs w:val="18"/>
                    </w:rPr>
                    <w:tab/>
                  </w:r>
                  <w:r w:rsidRPr="00432D89">
                    <w:rPr>
                      <w:rFonts w:hint="eastAsia"/>
                      <w:sz w:val="18"/>
                      <w:szCs w:val="18"/>
                    </w:rPr>
                    <w:tab/>
                  </w:r>
                  <w:r w:rsidRPr="00432D89">
                    <w:rPr>
                      <w:sz w:val="18"/>
                      <w:szCs w:val="18"/>
                    </w:rPr>
                    <w:t>&lt;YPngFile&gt;daily_project_{!station-id!}_2007-12-18.all.input.Y.png&lt;/YPngFile&gt;</w:t>
                  </w:r>
                </w:p>
                <w:p w:rsidR="00C4508B" w:rsidRPr="00432D89" w:rsidRDefault="00C4508B" w:rsidP="0034423A">
                  <w:pPr>
                    <w:spacing w:after="0"/>
                    <w:rPr>
                      <w:sz w:val="18"/>
                      <w:szCs w:val="18"/>
                    </w:rPr>
                  </w:pPr>
                  <w:r w:rsidRPr="00432D89">
                    <w:rPr>
                      <w:sz w:val="18"/>
                      <w:szCs w:val="18"/>
                    </w:rPr>
                    <w:tab/>
                  </w:r>
                  <w:r w:rsidRPr="00432D89">
                    <w:rPr>
                      <w:sz w:val="18"/>
                      <w:szCs w:val="18"/>
                    </w:rPr>
                    <w:tab/>
                    <w:t>&lt;ZPngFile&gt;daily_project_{!station-id!}_2007-12-18.all.input.Z.png&lt;/ZPngFile&gt;</w:t>
                  </w:r>
                </w:p>
                <w:p w:rsidR="00C4508B" w:rsidRPr="00432D89" w:rsidRDefault="00C4508B" w:rsidP="0034423A">
                  <w:pPr>
                    <w:spacing w:after="0"/>
                    <w:rPr>
                      <w:sz w:val="18"/>
                      <w:szCs w:val="18"/>
                    </w:rPr>
                  </w:pPr>
                  <w:r w:rsidRPr="00432D89">
                    <w:rPr>
                      <w:sz w:val="18"/>
                      <w:szCs w:val="18"/>
                    </w:rPr>
                    <w:tab/>
                  </w:r>
                  <w:r w:rsidRPr="00432D89">
                    <w:rPr>
                      <w:sz w:val="18"/>
                      <w:szCs w:val="18"/>
                    </w:rPr>
                    <w:tab/>
                    <w:t>&lt;PiFile&gt;daily_project_{!station-id!}.pi&lt;/PiFile&gt;</w:t>
                  </w:r>
                </w:p>
                <w:p w:rsidR="00C4508B" w:rsidRPr="00432D89" w:rsidRDefault="00C4508B" w:rsidP="0034423A">
                  <w:pPr>
                    <w:spacing w:after="0"/>
                    <w:rPr>
                      <w:sz w:val="18"/>
                      <w:szCs w:val="18"/>
                    </w:rPr>
                  </w:pPr>
                  <w:r w:rsidRPr="00432D89">
                    <w:rPr>
                      <w:sz w:val="18"/>
                      <w:szCs w:val="18"/>
                    </w:rPr>
                    <w:tab/>
                  </w:r>
                  <w:r w:rsidRPr="00432D89">
                    <w:rPr>
                      <w:sz w:val="18"/>
                      <w:szCs w:val="18"/>
                    </w:rPr>
                    <w:tab/>
                    <w:t>&lt;QFile&gt;daily_project_{!station-id!}_2007-12-18.Q&lt;/QFile&gt;</w:t>
                  </w:r>
                </w:p>
                <w:p w:rsidR="00C4508B" w:rsidRPr="00432D89" w:rsidRDefault="00C4508B" w:rsidP="0034423A">
                  <w:pPr>
                    <w:spacing w:after="0"/>
                    <w:rPr>
                      <w:sz w:val="18"/>
                      <w:szCs w:val="18"/>
                    </w:rPr>
                  </w:pPr>
                  <w:r w:rsidRPr="00432D89">
                    <w:rPr>
                      <w:sz w:val="18"/>
                      <w:szCs w:val="18"/>
                    </w:rPr>
                    <w:tab/>
                  </w:r>
                  <w:r w:rsidRPr="00432D89">
                    <w:rPr>
                      <w:sz w:val="18"/>
                      <w:szCs w:val="18"/>
                    </w:rPr>
                    <w:tab/>
                    <w:t>&lt;MaxValFile&gt;daily_project_{!station-id!}.maxval&lt;/MaxValFile&gt;</w:t>
                  </w:r>
                </w:p>
                <w:p w:rsidR="00C4508B" w:rsidRPr="00432D89" w:rsidRDefault="00C4508B" w:rsidP="0034423A">
                  <w:pPr>
                    <w:spacing w:after="0"/>
                    <w:rPr>
                      <w:sz w:val="18"/>
                      <w:szCs w:val="18"/>
                    </w:rPr>
                  </w:pPr>
                  <w:r w:rsidRPr="00432D89">
                    <w:rPr>
                      <w:sz w:val="18"/>
                      <w:szCs w:val="18"/>
                    </w:rPr>
                    <w:tab/>
                  </w:r>
                  <w:r w:rsidRPr="00432D89">
                    <w:rPr>
                      <w:sz w:val="18"/>
                      <w:szCs w:val="18"/>
                    </w:rPr>
                    <w:tab/>
                    <w:t>&lt;MinValFile&gt;daily_project_{!station-id!}.minval&lt;/MinValFile&gt;</w:t>
                  </w:r>
                </w:p>
                <w:p w:rsidR="00C4508B" w:rsidRPr="00432D89" w:rsidRDefault="00C4508B" w:rsidP="0034423A">
                  <w:pPr>
                    <w:spacing w:after="0"/>
                    <w:rPr>
                      <w:sz w:val="18"/>
                      <w:szCs w:val="18"/>
                    </w:rPr>
                  </w:pPr>
                  <w:r w:rsidRPr="00432D89">
                    <w:rPr>
                      <w:sz w:val="18"/>
                      <w:szCs w:val="18"/>
                    </w:rPr>
                    <w:tab/>
                  </w:r>
                  <w:r w:rsidRPr="00432D89">
                    <w:rPr>
                      <w:sz w:val="18"/>
                      <w:szCs w:val="18"/>
                    </w:rPr>
                    <w:tab/>
                    <w:t>&lt;RangeFile&gt;daily_project_{!station-id!}.range&lt;/RangeFile&gt;</w:t>
                  </w:r>
                </w:p>
                <w:p w:rsidR="00C4508B" w:rsidRPr="00432D89" w:rsidRDefault="00C4508B" w:rsidP="0034423A">
                  <w:pPr>
                    <w:spacing w:after="0"/>
                    <w:rPr>
                      <w:sz w:val="18"/>
                      <w:szCs w:val="18"/>
                    </w:rPr>
                  </w:pPr>
                  <w:r w:rsidRPr="00432D89">
                    <w:rPr>
                      <w:sz w:val="18"/>
                      <w:szCs w:val="18"/>
                    </w:rPr>
                    <w:tab/>
                    <w:t>&lt;/output-pattern&gt;</w:t>
                  </w:r>
                </w:p>
                <w:p w:rsidR="00C4508B" w:rsidRPr="00432D89" w:rsidRDefault="00C4508B" w:rsidP="0034423A">
                  <w:pPr>
                    <w:spacing w:after="0"/>
                    <w:rPr>
                      <w:sz w:val="18"/>
                      <w:szCs w:val="18"/>
                    </w:rPr>
                  </w:pPr>
                  <w:r w:rsidRPr="00432D89">
                    <w:rPr>
                      <w:sz w:val="18"/>
                      <w:szCs w:val="18"/>
                    </w:rPr>
                    <w:tab/>
                    <w:t>&lt;station-count&gt;442&lt;/station-count&gt;</w:t>
                  </w:r>
                </w:p>
                <w:p w:rsidR="00C4508B" w:rsidRPr="00432D89" w:rsidRDefault="00C4508B" w:rsidP="0034423A">
                  <w:pPr>
                    <w:spacing w:after="0"/>
                    <w:rPr>
                      <w:sz w:val="18"/>
                      <w:szCs w:val="18"/>
                    </w:rPr>
                  </w:pPr>
                  <w:r w:rsidRPr="00432D89">
                    <w:rPr>
                      <w:sz w:val="18"/>
                      <w:szCs w:val="18"/>
                    </w:rPr>
                    <w:tab/>
                    <w:t>&lt;station&gt;</w:t>
                  </w:r>
                </w:p>
                <w:p w:rsidR="00C4508B" w:rsidRPr="00432D89" w:rsidRDefault="00C4508B" w:rsidP="0034423A">
                  <w:pPr>
                    <w:spacing w:after="0"/>
                    <w:rPr>
                      <w:sz w:val="18"/>
                      <w:szCs w:val="18"/>
                    </w:rPr>
                  </w:pPr>
                  <w:r w:rsidRPr="00432D89">
                    <w:rPr>
                      <w:sz w:val="18"/>
                      <w:szCs w:val="18"/>
                    </w:rPr>
                    <w:tab/>
                  </w:r>
                  <w:r w:rsidRPr="00432D89">
                    <w:rPr>
                      <w:sz w:val="18"/>
                      <w:szCs w:val="18"/>
                    </w:rPr>
                    <w:tab/>
                    <w:t>&lt;id&gt;7odm&lt;/id&gt;</w:t>
                  </w:r>
                </w:p>
                <w:p w:rsidR="00C4508B" w:rsidRPr="00432D89" w:rsidRDefault="00C4508B" w:rsidP="0034423A">
                  <w:pPr>
                    <w:spacing w:after="0"/>
                    <w:rPr>
                      <w:sz w:val="18"/>
                      <w:szCs w:val="18"/>
                    </w:rPr>
                  </w:pPr>
                  <w:r w:rsidRPr="00432D89">
                    <w:rPr>
                      <w:sz w:val="18"/>
                      <w:szCs w:val="18"/>
                    </w:rPr>
                    <w:tab/>
                  </w:r>
                  <w:r w:rsidRPr="00432D89">
                    <w:rPr>
                      <w:sz w:val="18"/>
                      <w:szCs w:val="18"/>
                    </w:rPr>
                    <w:tab/>
                    <w:t>&lt;lat&gt;30.3421&lt;/lat&gt;</w:t>
                  </w:r>
                </w:p>
                <w:p w:rsidR="00C4508B" w:rsidRPr="00432D89" w:rsidRDefault="00C4508B" w:rsidP="0034423A">
                  <w:pPr>
                    <w:spacing w:after="0"/>
                    <w:rPr>
                      <w:sz w:val="18"/>
                      <w:szCs w:val="18"/>
                    </w:rPr>
                  </w:pPr>
                  <w:r w:rsidRPr="00432D89">
                    <w:rPr>
                      <w:sz w:val="18"/>
                      <w:szCs w:val="18"/>
                    </w:rPr>
                    <w:tab/>
                  </w:r>
                  <w:r w:rsidRPr="00432D89">
                    <w:rPr>
                      <w:sz w:val="18"/>
                      <w:szCs w:val="18"/>
                    </w:rPr>
                    <w:tab/>
                    <w:t>&lt;long&gt;-144.3342&lt;/long&gt;</w:t>
                  </w:r>
                </w:p>
                <w:p w:rsidR="00C4508B" w:rsidRPr="00432D89" w:rsidRDefault="00C4508B" w:rsidP="0034423A">
                  <w:pPr>
                    <w:spacing w:after="0"/>
                    <w:rPr>
                      <w:sz w:val="18"/>
                      <w:szCs w:val="18"/>
                    </w:rPr>
                  </w:pPr>
                  <w:r w:rsidRPr="00432D89">
                    <w:rPr>
                      <w:sz w:val="18"/>
                      <w:szCs w:val="18"/>
                    </w:rPr>
                    <w:tab/>
                  </w:r>
                  <w:r w:rsidRPr="00432D89">
                    <w:rPr>
                      <w:sz w:val="18"/>
                      <w:szCs w:val="18"/>
                    </w:rPr>
                    <w:tab/>
                    <w:t>&lt;status-changes&gt;2006-10-03:5to2;2006-10-02:3to5;</w:t>
                  </w:r>
                  <w:r>
                    <w:rPr>
                      <w:sz w:val="18"/>
                      <w:szCs w:val="18"/>
                    </w:rPr>
                    <w:t>…</w:t>
                  </w:r>
                  <w:r w:rsidRPr="00432D89">
                    <w:rPr>
                      <w:sz w:val="18"/>
                      <w:szCs w:val="18"/>
                    </w:rPr>
                    <w:t>&lt;/status-changes&gt;</w:t>
                  </w:r>
                </w:p>
                <w:p w:rsidR="00C4508B" w:rsidRDefault="00C4508B" w:rsidP="0034423A">
                  <w:pPr>
                    <w:spacing w:after="0"/>
                    <w:rPr>
                      <w:sz w:val="18"/>
                      <w:szCs w:val="18"/>
                    </w:rPr>
                  </w:pPr>
                  <w:r w:rsidRPr="00432D89">
                    <w:rPr>
                      <w:sz w:val="18"/>
                      <w:szCs w:val="18"/>
                    </w:rPr>
                    <w:tab/>
                  </w:r>
                  <w:r>
                    <w:rPr>
                      <w:sz w:val="18"/>
                      <w:szCs w:val="18"/>
                    </w:rPr>
                    <w:tab/>
                    <w:t>&lt;change-count&gt;1</w:t>
                  </w:r>
                  <w:r>
                    <w:rPr>
                      <w:rFonts w:hint="eastAsia"/>
                      <w:sz w:val="18"/>
                      <w:szCs w:val="18"/>
                    </w:rPr>
                    <w:t>6</w:t>
                  </w:r>
                  <w:r w:rsidRPr="00432D89">
                    <w:rPr>
                      <w:sz w:val="18"/>
                      <w:szCs w:val="18"/>
                    </w:rPr>
                    <w:t>&lt;/change-count&gt;</w:t>
                  </w:r>
                </w:p>
                <w:p w:rsidR="00C4508B" w:rsidRPr="00432D89" w:rsidRDefault="00C4508B" w:rsidP="0034423A">
                  <w:pPr>
                    <w:spacing w:after="0"/>
                    <w:rPr>
                      <w:sz w:val="18"/>
                      <w:szCs w:val="18"/>
                    </w:rPr>
                  </w:pPr>
                  <w:r>
                    <w:rPr>
                      <w:rFonts w:hint="eastAsia"/>
                      <w:sz w:val="18"/>
                      <w:szCs w:val="18"/>
                    </w:rPr>
                    <w:tab/>
                  </w:r>
                  <w:r>
                    <w:rPr>
                      <w:rFonts w:hint="eastAsia"/>
                      <w:sz w:val="18"/>
                      <w:szCs w:val="18"/>
                    </w:rPr>
                    <w:tab/>
                  </w:r>
                  <w:r w:rsidRPr="00432D89">
                    <w:rPr>
                      <w:sz w:val="18"/>
                      <w:szCs w:val="18"/>
                    </w:rPr>
                    <w:t>&lt;time-nodata&gt;2008-12-09to20</w:t>
                  </w:r>
                  <w:r>
                    <w:rPr>
                      <w:sz w:val="18"/>
                      <w:szCs w:val="18"/>
                    </w:rPr>
                    <w:t>08-11-23;…</w:t>
                  </w:r>
                  <w:r w:rsidRPr="00432D89">
                    <w:rPr>
                      <w:sz w:val="18"/>
                      <w:szCs w:val="18"/>
                    </w:rPr>
                    <w:t>&lt;/time-nodata&gt;</w:t>
                  </w:r>
                </w:p>
                <w:p w:rsidR="00C4508B" w:rsidRDefault="00C4508B" w:rsidP="0034423A">
                  <w:pPr>
                    <w:spacing w:after="0"/>
                    <w:rPr>
                      <w:sz w:val="18"/>
                      <w:szCs w:val="18"/>
                    </w:rPr>
                  </w:pPr>
                  <w:r>
                    <w:rPr>
                      <w:sz w:val="18"/>
                      <w:szCs w:val="18"/>
                    </w:rPr>
                    <w:tab/>
                  </w:r>
                  <w:r w:rsidRPr="00432D89">
                    <w:rPr>
                      <w:sz w:val="18"/>
                      <w:szCs w:val="18"/>
                    </w:rPr>
                    <w:t>&lt;/station&gt;</w:t>
                  </w:r>
                </w:p>
                <w:p w:rsidR="00C4508B" w:rsidRPr="00432D89" w:rsidRDefault="00C4508B" w:rsidP="0034423A">
                  <w:pPr>
                    <w:spacing w:after="0"/>
                    <w:rPr>
                      <w:sz w:val="18"/>
                      <w:szCs w:val="18"/>
                    </w:rPr>
                  </w:pPr>
                  <w:r>
                    <w:rPr>
                      <w:rFonts w:hint="eastAsia"/>
                      <w:sz w:val="18"/>
                      <w:szCs w:val="18"/>
                    </w:rPr>
                    <w:tab/>
                  </w:r>
                  <w:r>
                    <w:rPr>
                      <w:sz w:val="18"/>
                      <w:szCs w:val="18"/>
                    </w:rPr>
                    <w:t>…</w:t>
                  </w:r>
                </w:p>
                <w:p w:rsidR="00C4508B" w:rsidRPr="00432D89" w:rsidRDefault="00C4508B" w:rsidP="0034423A">
                  <w:pPr>
                    <w:spacing w:after="0"/>
                    <w:rPr>
                      <w:sz w:val="18"/>
                      <w:szCs w:val="18"/>
                    </w:rPr>
                  </w:pPr>
                  <w:r w:rsidRPr="00432D89">
                    <w:rPr>
                      <w:sz w:val="18"/>
                      <w:szCs w:val="18"/>
                    </w:rPr>
                    <w:t>&lt;/xml&gt;</w:t>
                  </w:r>
                </w:p>
              </w:txbxContent>
            </v:textbox>
            <w10:wrap type="none"/>
            <w10:anchorlock/>
          </v:shape>
        </w:pict>
      </w:r>
    </w:p>
    <w:p w:rsidR="0034423A" w:rsidRDefault="0034423A" w:rsidP="00B634B5">
      <w:pPr>
        <w:pStyle w:val="Caption"/>
        <w:jc w:val="center"/>
      </w:pPr>
      <w:r>
        <w:t xml:space="preserve">Listing 1 Example summary file for results of Daily RDAHMM processing. </w:t>
      </w:r>
    </w:p>
    <w:p w:rsidR="00B659B4" w:rsidRDefault="00B659B4" w:rsidP="009804A4">
      <w:pPr>
        <w:pStyle w:val="ListParagraph"/>
        <w:ind w:firstLineChars="0" w:firstLine="0"/>
      </w:pPr>
      <w:r>
        <w:rPr>
          <w:rFonts w:hint="eastAsia"/>
        </w:rPr>
        <w:t>To serve the DRA portlet, we created a Daily RDAHMM Result Anal</w:t>
      </w:r>
      <w:r w:rsidR="00A2337E">
        <w:rPr>
          <w:rFonts w:hint="eastAsia"/>
        </w:rPr>
        <w:t xml:space="preserve">ysis Service to analyze the XML </w:t>
      </w:r>
      <w:r>
        <w:t>result</w:t>
      </w:r>
      <w:r>
        <w:rPr>
          <w:rFonts w:hint="eastAsia"/>
        </w:rPr>
        <w:t xml:space="preserve"> file generated by the DRA service, and answer queries about stations</w:t>
      </w:r>
      <w:r>
        <w:t>’</w:t>
      </w:r>
      <w:r>
        <w:rPr>
          <w:rFonts w:hint="eastAsia"/>
        </w:rPr>
        <w:t xml:space="preserve"> st</w:t>
      </w:r>
      <w:r w:rsidR="00DC3BAF">
        <w:rPr>
          <w:rFonts w:hint="eastAsia"/>
        </w:rPr>
        <w:t xml:space="preserve">ate change information from the </w:t>
      </w:r>
      <w:r>
        <w:rPr>
          <w:rFonts w:hint="eastAsia"/>
        </w:rPr>
        <w:t xml:space="preserve">portlet. This service </w:t>
      </w:r>
      <w:r w:rsidR="00A2337E">
        <w:rPr>
          <w:rFonts w:hint="eastAsia"/>
        </w:rPr>
        <w:t xml:space="preserve">provides three methods, </w:t>
      </w:r>
      <w:r w:rsidR="00B634B5">
        <w:rPr>
          <w:rFonts w:hint="eastAsia"/>
        </w:rPr>
        <w:t>shown in Table 1.</w:t>
      </w:r>
      <w:r w:rsidR="009C3BC3">
        <w:rPr>
          <w:rFonts w:hint="eastAsia"/>
        </w:rPr>
        <w:t xml:space="preserve"> </w:t>
      </w:r>
      <w:r w:rsidR="00472A55">
        <w:t>In older versions, this task was handled by Java Server Faces “Managed Beans”, which are a feature of the JSF framework</w:t>
      </w:r>
      <w:r w:rsidR="003B737A">
        <w:t xml:space="preserve">. </w:t>
      </w:r>
      <w:r w:rsidR="003B737A">
        <w:rPr>
          <w:rFonts w:hint="eastAsia"/>
        </w:rPr>
        <w:t xml:space="preserve">This updated </w:t>
      </w:r>
      <w:r w:rsidR="009C3BC3">
        <w:rPr>
          <w:rFonts w:hint="eastAsia"/>
        </w:rPr>
        <w:t>web service has the foll</w:t>
      </w:r>
      <w:r w:rsidR="003B737A">
        <w:rPr>
          <w:rFonts w:hint="eastAsia"/>
        </w:rPr>
        <w:t xml:space="preserve">owing merits compared with the </w:t>
      </w:r>
      <w:r w:rsidR="003B737A">
        <w:t>M</w:t>
      </w:r>
      <w:r w:rsidR="003B737A">
        <w:rPr>
          <w:rFonts w:hint="eastAsia"/>
        </w:rPr>
        <w:t>anaged B</w:t>
      </w:r>
      <w:r w:rsidR="009C3BC3">
        <w:rPr>
          <w:rFonts w:hint="eastAsia"/>
        </w:rPr>
        <w:t>ean solution:</w:t>
      </w:r>
    </w:p>
    <w:p w:rsidR="009C3BC3" w:rsidRDefault="009C3BC3" w:rsidP="009C3BC3">
      <w:pPr>
        <w:pStyle w:val="ListParagraph"/>
        <w:numPr>
          <w:ilvl w:val="0"/>
          <w:numId w:val="2"/>
        </w:numPr>
        <w:ind w:firstLineChars="0"/>
      </w:pPr>
      <w:r w:rsidRPr="003B737A">
        <w:rPr>
          <w:rFonts w:hint="eastAsia"/>
          <w:b/>
        </w:rPr>
        <w:t>Efficiency</w:t>
      </w:r>
      <w:r w:rsidR="003B737A">
        <w:rPr>
          <w:rFonts w:hint="eastAsia"/>
          <w:b/>
        </w:rPr>
        <w:t>:</w:t>
      </w:r>
      <w:r w:rsidR="003B737A">
        <w:rPr>
          <w:rFonts w:hint="eastAsia"/>
        </w:rPr>
        <w:t xml:space="preserve"> s</w:t>
      </w:r>
      <w:r>
        <w:rPr>
          <w:rFonts w:hint="eastAsia"/>
        </w:rPr>
        <w:t>ince calling a web service method does not require refreshing the web page, which is necessary for calling a method of a Managed Bean, updating all stations</w:t>
      </w:r>
      <w:r>
        <w:t>’</w:t>
      </w:r>
      <w:r>
        <w:rPr>
          <w:rFonts w:hint="eastAsia"/>
        </w:rPr>
        <w:t xml:space="preserve"> states information for a specific date is much faster </w:t>
      </w:r>
      <w:r w:rsidR="00B13705">
        <w:rPr>
          <w:rFonts w:hint="eastAsia"/>
        </w:rPr>
        <w:t>when the web service method is used. Table 3 shows the tested page loading time and stations</w:t>
      </w:r>
      <w:r w:rsidR="00B13705">
        <w:t>’</w:t>
      </w:r>
      <w:r w:rsidR="00B13705">
        <w:rPr>
          <w:rFonts w:hint="eastAsia"/>
        </w:rPr>
        <w:t xml:space="preserve"> states updating time </w:t>
      </w:r>
      <w:r w:rsidR="003B737A">
        <w:t>following</w:t>
      </w:r>
      <w:r w:rsidR="00B13705">
        <w:rPr>
          <w:rFonts w:hint="eastAsia"/>
        </w:rPr>
        <w:t xml:space="preserve"> four different kinds of </w:t>
      </w:r>
      <w:r w:rsidR="004F2FC4">
        <w:rPr>
          <w:rFonts w:hint="eastAsia"/>
        </w:rPr>
        <w:t xml:space="preserve">solution </w:t>
      </w:r>
      <w:r w:rsidR="004B2F6D">
        <w:rPr>
          <w:rFonts w:hint="eastAsia"/>
        </w:rPr>
        <w:t>strategies</w:t>
      </w:r>
      <w:r w:rsidR="00B13705">
        <w:rPr>
          <w:rFonts w:hint="eastAsia"/>
        </w:rPr>
        <w:t xml:space="preserve"> that we have </w:t>
      </w:r>
      <w:r w:rsidR="00B634B5">
        <w:t>analyzed</w:t>
      </w:r>
      <w:r w:rsidR="00B13705">
        <w:rPr>
          <w:rFonts w:hint="eastAsia"/>
        </w:rPr>
        <w:t xml:space="preserve">. Table 2 gives a detailed explanation </w:t>
      </w:r>
      <w:r w:rsidR="003B737A">
        <w:t>of</w:t>
      </w:r>
      <w:r w:rsidR="00B13705">
        <w:rPr>
          <w:rFonts w:hint="eastAsia"/>
        </w:rPr>
        <w:t xml:space="preserve"> these solution strategies. Obviously, the web service strategy produces both shorter loading time and shorter updating time than the Managed Bean </w:t>
      </w:r>
      <w:r w:rsidR="006B15D6">
        <w:rPr>
          <w:rFonts w:hint="eastAsia"/>
        </w:rPr>
        <w:t>solution;</w:t>
      </w:r>
    </w:p>
    <w:p w:rsidR="006B15D6" w:rsidRDefault="006B15D6" w:rsidP="009C3BC3">
      <w:pPr>
        <w:pStyle w:val="ListParagraph"/>
        <w:numPr>
          <w:ilvl w:val="0"/>
          <w:numId w:val="2"/>
        </w:numPr>
        <w:ind w:firstLineChars="0"/>
      </w:pPr>
      <w:r w:rsidRPr="003B737A">
        <w:rPr>
          <w:rFonts w:hint="eastAsia"/>
          <w:b/>
        </w:rPr>
        <w:t>Scalability</w:t>
      </w:r>
      <w:r w:rsidR="003B737A">
        <w:rPr>
          <w:rFonts w:hint="eastAsia"/>
          <w:b/>
        </w:rPr>
        <w:t>:</w:t>
      </w:r>
      <w:r>
        <w:rPr>
          <w:rFonts w:hint="eastAsia"/>
        </w:rPr>
        <w:t xml:space="preserve"> Since hidden </w:t>
      </w:r>
      <w:r w:rsidR="003B737A">
        <w:t>HTML</w:t>
      </w:r>
      <w:r>
        <w:rPr>
          <w:rFonts w:hint="eastAsia"/>
        </w:rPr>
        <w:t xml:space="preserve"> controls are needed to pass parameters for calling the methods of Managed Beans, one managed bean is created for each </w:t>
      </w:r>
      <w:r w:rsidR="003B737A">
        <w:t>HTTP</w:t>
      </w:r>
      <w:r>
        <w:rPr>
          <w:rFonts w:hint="eastAsia"/>
        </w:rPr>
        <w:t xml:space="preserve"> session</w:t>
      </w:r>
      <w:r w:rsidR="003B737A">
        <w:t xml:space="preserve"> (that is, each distinct user)</w:t>
      </w:r>
      <w:r>
        <w:rPr>
          <w:rFonts w:hint="eastAsia"/>
        </w:rPr>
        <w:t xml:space="preserve">. This leads to redundant work </w:t>
      </w:r>
      <w:r w:rsidR="003B737A">
        <w:rPr>
          <w:rFonts w:hint="eastAsia"/>
        </w:rPr>
        <w:t>of loading and analyzing the XML</w:t>
      </w:r>
      <w:r>
        <w:rPr>
          <w:rFonts w:hint="eastAsia"/>
        </w:rPr>
        <w:t xml:space="preserve"> re</w:t>
      </w:r>
      <w:r w:rsidR="003B737A">
        <w:rPr>
          <w:rFonts w:hint="eastAsia"/>
        </w:rPr>
        <w:t>sult file in each managed bean. W</w:t>
      </w:r>
      <w:r>
        <w:rPr>
          <w:rFonts w:hint="eastAsia"/>
        </w:rPr>
        <w:t xml:space="preserve">hen the number of clients is large, the </w:t>
      </w:r>
      <w:r w:rsidR="001971F6">
        <w:rPr>
          <w:rFonts w:hint="eastAsia"/>
        </w:rPr>
        <w:t xml:space="preserve">web </w:t>
      </w:r>
      <w:r>
        <w:rPr>
          <w:rFonts w:hint="eastAsia"/>
        </w:rPr>
        <w:t xml:space="preserve">server will have to maintain too much </w:t>
      </w:r>
      <w:r w:rsidR="001971F6">
        <w:rPr>
          <w:rFonts w:hint="eastAsia"/>
        </w:rPr>
        <w:t>state informa</w:t>
      </w:r>
      <w:r w:rsidR="00472A55">
        <w:rPr>
          <w:rFonts w:hint="eastAsia"/>
        </w:rPr>
        <w:t>tion about</w:t>
      </w:r>
      <w:r w:rsidR="001971F6">
        <w:rPr>
          <w:rFonts w:hint="eastAsia"/>
        </w:rPr>
        <w:t xml:space="preserve"> the clients. On the other hand, the web service is stateless; further, the </w:t>
      </w:r>
      <w:r w:rsidR="003B737A">
        <w:t>XML</w:t>
      </w:r>
      <w:r w:rsidR="001971F6">
        <w:rPr>
          <w:rFonts w:hint="eastAsia"/>
        </w:rPr>
        <w:t xml:space="preserve"> file is only loaded once at the creation of the web service, and updated only once per day thereafter. We tested the response time of the Daily RDAHMM Result Analys</w:t>
      </w:r>
      <w:r w:rsidR="003B737A">
        <w:rPr>
          <w:rFonts w:hint="eastAsia"/>
        </w:rPr>
        <w:t>is Service under different work-load</w:t>
      </w:r>
      <w:r w:rsidR="00472A55">
        <w:t>s</w:t>
      </w:r>
      <w:r w:rsidR="003B737A">
        <w:rPr>
          <w:rFonts w:hint="eastAsia"/>
        </w:rPr>
        <w:t xml:space="preserve"> with JMeter </w:t>
      </w:r>
      <w:r w:rsidR="00D32B3F">
        <w:fldChar w:fldCharType="begin"/>
      </w:r>
      <w:r w:rsidR="003B737A">
        <w:instrText xml:space="preserve"> REF _Ref90476714 \r \h </w:instrText>
      </w:r>
      <w:r w:rsidR="00D32B3F">
        <w:fldChar w:fldCharType="separate"/>
      </w:r>
      <w:r w:rsidR="00E43C47">
        <w:t>[23]</w:t>
      </w:r>
      <w:r w:rsidR="00D32B3F">
        <w:fldChar w:fldCharType="end"/>
      </w:r>
      <w:r w:rsidR="003B737A">
        <w:t xml:space="preserve"> </w:t>
      </w:r>
      <w:r w:rsidR="001971F6">
        <w:rPr>
          <w:rFonts w:hint="eastAsia"/>
        </w:rPr>
        <w:t xml:space="preserve">and the results are shown in Table 4. </w:t>
      </w:r>
      <w:r w:rsidR="0048116D">
        <w:rPr>
          <w:rFonts w:hint="eastAsia"/>
        </w:rPr>
        <w:t xml:space="preserve">We can see that the service can handle 30*5=150 requests per second with an average response time of 379.5ms </w:t>
      </w:r>
      <w:r w:rsidR="0048116D">
        <w:t>and</w:t>
      </w:r>
      <w:r w:rsidR="0048116D">
        <w:rPr>
          <w:rFonts w:hint="eastAsia"/>
        </w:rPr>
        <w:t xml:space="preserve"> a maximal response time of 1476</w:t>
      </w:r>
      <w:r w:rsidR="00B634B5">
        <w:t xml:space="preserve"> </w:t>
      </w:r>
      <w:r w:rsidR="00B634B5">
        <w:rPr>
          <w:rFonts w:hint="eastAsia"/>
        </w:rPr>
        <w:t>ms</w:t>
      </w:r>
      <w:r w:rsidR="0048116D">
        <w:rPr>
          <w:rFonts w:hint="eastAsia"/>
        </w:rPr>
        <w:t>.</w:t>
      </w:r>
    </w:p>
    <w:p w:rsidR="0048116D" w:rsidRDefault="00B634B5" w:rsidP="00A338F2">
      <w:pPr>
        <w:ind w:firstLine="360"/>
      </w:pPr>
      <w:r>
        <w:rPr>
          <w:rFonts w:hint="eastAsia"/>
        </w:rPr>
        <w:t>We did not use the pure JavaScript or JPS + JavaS</w:t>
      </w:r>
      <w:r w:rsidR="0048116D">
        <w:rPr>
          <w:rFonts w:hint="eastAsia"/>
        </w:rPr>
        <w:t>cript strategies because of their long loading time or large page size.</w:t>
      </w:r>
    </w:p>
    <w:p w:rsidR="00A338F2" w:rsidRDefault="00A338F2" w:rsidP="00A338F2">
      <w:pPr>
        <w:pStyle w:val="Caption"/>
        <w:keepNext/>
      </w:pPr>
      <w:r>
        <w:t xml:space="preserve">Table </w:t>
      </w:r>
      <w:fldSimple w:instr=" SEQ Table \* ARABIC ">
        <w:r w:rsidR="00E43C47">
          <w:rPr>
            <w:noProof/>
          </w:rPr>
          <w:t>1</w:t>
        </w:r>
      </w:fldSimple>
      <w:r>
        <w:t xml:space="preserve"> </w:t>
      </w:r>
      <w:r w:rsidR="00C872B2">
        <w:rPr>
          <w:rFonts w:hint="eastAsia"/>
        </w:rPr>
        <w:t>Methods p</w:t>
      </w:r>
      <w:r>
        <w:rPr>
          <w:rFonts w:hint="eastAsia"/>
        </w:rPr>
        <w:t>rovided by the Daily RDAHMM Result Analysis Service</w:t>
      </w:r>
      <w:r w:rsidR="00B634B5">
        <w:t>.  These provide data used in the map plots such the snapshot shown in Figure 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58"/>
        <w:gridCol w:w="5264"/>
      </w:tblGrid>
      <w:tr w:rsidR="0048116D" w:rsidRPr="00D524B2">
        <w:tc>
          <w:tcPr>
            <w:tcW w:w="3258" w:type="dxa"/>
          </w:tcPr>
          <w:p w:rsidR="0048116D" w:rsidRPr="00D524B2" w:rsidRDefault="0048116D" w:rsidP="00D524B2">
            <w:pPr>
              <w:jc w:val="center"/>
              <w:rPr>
                <w:rFonts w:eastAsiaTheme="minorEastAsia" w:cstheme="minorBidi"/>
                <w:b/>
              </w:rPr>
            </w:pPr>
            <w:r w:rsidRPr="00D524B2">
              <w:rPr>
                <w:rFonts w:eastAsiaTheme="minorEastAsia" w:cstheme="minorBidi" w:hint="eastAsia"/>
                <w:b/>
              </w:rPr>
              <w:t>Method</w:t>
            </w:r>
          </w:p>
        </w:tc>
        <w:tc>
          <w:tcPr>
            <w:tcW w:w="5264" w:type="dxa"/>
          </w:tcPr>
          <w:p w:rsidR="0048116D" w:rsidRPr="00D524B2" w:rsidRDefault="0048116D" w:rsidP="00D524B2">
            <w:pPr>
              <w:jc w:val="center"/>
              <w:rPr>
                <w:rFonts w:eastAsiaTheme="minorEastAsia" w:cstheme="minorBidi"/>
                <w:b/>
              </w:rPr>
            </w:pPr>
            <w:r w:rsidRPr="00D524B2">
              <w:rPr>
                <w:rFonts w:eastAsiaTheme="minorEastAsia" w:cstheme="minorBidi" w:hint="eastAsia"/>
                <w:b/>
              </w:rPr>
              <w:t>Description</w:t>
            </w:r>
          </w:p>
        </w:tc>
      </w:tr>
      <w:tr w:rsidR="0048116D" w:rsidRPr="00D524B2">
        <w:tc>
          <w:tcPr>
            <w:tcW w:w="3258" w:type="dxa"/>
          </w:tcPr>
          <w:p w:rsidR="0048116D" w:rsidRPr="00D524B2" w:rsidRDefault="0048116D" w:rsidP="00D524B2">
            <w:pPr>
              <w:jc w:val="left"/>
              <w:rPr>
                <w:rFonts w:eastAsiaTheme="minorEastAsia" w:cstheme="minorBidi"/>
              </w:rPr>
            </w:pPr>
            <w:r w:rsidRPr="00D524B2">
              <w:rPr>
                <w:rFonts w:eastAsiaTheme="minorEastAsia" w:cstheme="minorBidi" w:hint="eastAsia"/>
              </w:rPr>
              <w:t>String getDataLatestDa</w:t>
            </w:r>
            <w:r w:rsidR="00B634B5">
              <w:rPr>
                <w:rFonts w:eastAsiaTheme="minorEastAsia" w:cstheme="minorBidi" w:hint="eastAsia"/>
              </w:rPr>
              <w:t>te</w:t>
            </w:r>
            <w:r w:rsidRPr="00D524B2">
              <w:rPr>
                <w:rFonts w:eastAsiaTheme="minorEastAsia" w:cstheme="minorBidi" w:hint="eastAsia"/>
              </w:rPr>
              <w:t>()</w:t>
            </w:r>
          </w:p>
        </w:tc>
        <w:tc>
          <w:tcPr>
            <w:tcW w:w="5264" w:type="dxa"/>
          </w:tcPr>
          <w:p w:rsidR="0048116D" w:rsidRPr="00D524B2" w:rsidRDefault="0048116D" w:rsidP="00D524B2">
            <w:pPr>
              <w:jc w:val="left"/>
              <w:rPr>
                <w:rFonts w:eastAsiaTheme="minorEastAsia" w:cstheme="minorBidi"/>
              </w:rPr>
            </w:pPr>
            <w:r w:rsidRPr="00D524B2">
              <w:rPr>
                <w:rFonts w:eastAsiaTheme="minorEastAsia" w:cstheme="minorBidi" w:hint="eastAsia"/>
              </w:rPr>
              <w:t xml:space="preserve">Calculates the latest date when </w:t>
            </w:r>
            <w:r w:rsidR="000F1129" w:rsidRPr="00D524B2">
              <w:rPr>
                <w:rFonts w:eastAsiaTheme="minorEastAsia" w:cstheme="minorBidi" w:hint="eastAsia"/>
              </w:rPr>
              <w:t>any station has some input data.</w:t>
            </w:r>
          </w:p>
        </w:tc>
      </w:tr>
      <w:tr w:rsidR="0048116D" w:rsidRPr="00D524B2">
        <w:tc>
          <w:tcPr>
            <w:tcW w:w="3258" w:type="dxa"/>
          </w:tcPr>
          <w:p w:rsidR="0048116D" w:rsidRPr="00D524B2" w:rsidRDefault="000F1129" w:rsidP="00D524B2">
            <w:pPr>
              <w:jc w:val="left"/>
              <w:rPr>
                <w:rFonts w:eastAsiaTheme="minorEastAsia" w:cstheme="minorBidi"/>
              </w:rPr>
            </w:pPr>
            <w:r w:rsidRPr="00D524B2">
              <w:rPr>
                <w:rFonts w:eastAsiaTheme="minorEastAsia" w:cstheme="minorBidi" w:hint="eastAsia"/>
              </w:rPr>
              <w:t xml:space="preserve">String getLatLongForStation (String </w:t>
            </w:r>
            <w:r w:rsidR="00B634B5">
              <w:rPr>
                <w:rFonts w:eastAsiaTheme="minorEastAsia" w:cstheme="minorBidi"/>
              </w:rPr>
              <w:t>stationI</w:t>
            </w:r>
            <w:r w:rsidRPr="00D524B2">
              <w:rPr>
                <w:rFonts w:eastAsiaTheme="minorEastAsia" w:cstheme="minorBidi"/>
              </w:rPr>
              <w:t>d</w:t>
            </w:r>
            <w:r w:rsidRPr="00D524B2">
              <w:rPr>
                <w:rFonts w:eastAsiaTheme="minorEastAsia" w:cstheme="minorBidi" w:hint="eastAsia"/>
              </w:rPr>
              <w:t>)</w:t>
            </w:r>
          </w:p>
        </w:tc>
        <w:tc>
          <w:tcPr>
            <w:tcW w:w="5264" w:type="dxa"/>
          </w:tcPr>
          <w:p w:rsidR="0048116D" w:rsidRPr="00D524B2" w:rsidRDefault="000F1129" w:rsidP="00D524B2">
            <w:pPr>
              <w:jc w:val="left"/>
              <w:rPr>
                <w:rFonts w:eastAsiaTheme="minorEastAsia" w:cstheme="minorBidi"/>
              </w:rPr>
            </w:pPr>
            <w:r w:rsidRPr="00D524B2">
              <w:rPr>
                <w:rFonts w:eastAsiaTheme="minorEastAsia" w:cstheme="minorBidi" w:hint="eastAsia"/>
              </w:rPr>
              <w:t xml:space="preserve">Returns the string representation of latitude and longitude of the station </w:t>
            </w:r>
            <w:r w:rsidRPr="00D524B2">
              <w:rPr>
                <w:rFonts w:eastAsiaTheme="minorEastAsia" w:cstheme="minorBidi"/>
              </w:rPr>
              <w:t>specified</w:t>
            </w:r>
            <w:r w:rsidRPr="00D524B2">
              <w:rPr>
                <w:rFonts w:eastAsiaTheme="minorEastAsia" w:cstheme="minorBidi" w:hint="eastAsia"/>
              </w:rPr>
              <w:t xml:space="preserve"> by </w:t>
            </w:r>
            <w:r w:rsidRPr="00D524B2">
              <w:rPr>
                <w:rFonts w:eastAsiaTheme="minorEastAsia" w:cstheme="minorBidi"/>
              </w:rPr>
              <w:t>station</w:t>
            </w:r>
            <w:r w:rsidRPr="00D524B2">
              <w:rPr>
                <w:rFonts w:eastAsiaTheme="minorEastAsia" w:cstheme="minorBidi" w:hint="eastAsia"/>
              </w:rPr>
              <w:t>I</w:t>
            </w:r>
            <w:r w:rsidRPr="00D524B2">
              <w:rPr>
                <w:rFonts w:eastAsiaTheme="minorEastAsia" w:cstheme="minorBidi"/>
              </w:rPr>
              <w:t>d</w:t>
            </w:r>
            <w:r w:rsidRPr="00D524B2">
              <w:rPr>
                <w:rFonts w:eastAsiaTheme="minorEastAsia" w:cstheme="minorBidi" w:hint="eastAsia"/>
              </w:rPr>
              <w:t>.</w:t>
            </w:r>
          </w:p>
        </w:tc>
      </w:tr>
      <w:tr w:rsidR="0048116D" w:rsidRPr="00D524B2">
        <w:tc>
          <w:tcPr>
            <w:tcW w:w="3258" w:type="dxa"/>
          </w:tcPr>
          <w:p w:rsidR="0048116D" w:rsidRPr="00D524B2" w:rsidRDefault="000F1129" w:rsidP="00D524B2">
            <w:pPr>
              <w:jc w:val="left"/>
              <w:rPr>
                <w:rFonts w:eastAsiaTheme="minorEastAsia" w:cstheme="minorBidi"/>
              </w:rPr>
            </w:pPr>
            <w:r w:rsidRPr="00D524B2">
              <w:rPr>
                <w:rFonts w:eastAsiaTheme="minorEastAsia" w:cstheme="minorBidi" w:hint="eastAsia"/>
              </w:rPr>
              <w:t>String calcStationColors (String date)</w:t>
            </w:r>
          </w:p>
        </w:tc>
        <w:tc>
          <w:tcPr>
            <w:tcW w:w="5264" w:type="dxa"/>
          </w:tcPr>
          <w:p w:rsidR="0048116D" w:rsidRPr="00D524B2" w:rsidRDefault="000F1129" w:rsidP="00D524B2">
            <w:pPr>
              <w:jc w:val="left"/>
              <w:rPr>
                <w:rFonts w:eastAsiaTheme="minorEastAsia" w:cstheme="minorBidi"/>
              </w:rPr>
            </w:pPr>
            <w:r w:rsidRPr="00D524B2">
              <w:rPr>
                <w:rFonts w:eastAsiaTheme="minorEastAsia" w:cstheme="minorBidi" w:hint="eastAsia"/>
              </w:rPr>
              <w:t>Calculates the string representation of the colors for all stations on a specific date. The colors represent different states of the stations on that date.</w:t>
            </w:r>
          </w:p>
        </w:tc>
      </w:tr>
    </w:tbl>
    <w:p w:rsidR="004E167D" w:rsidRDefault="004E167D" w:rsidP="002516A3">
      <w:pPr>
        <w:pStyle w:val="Caption"/>
      </w:pPr>
    </w:p>
    <w:p w:rsidR="00A338F2" w:rsidRDefault="00A338F2" w:rsidP="00A338F2">
      <w:pPr>
        <w:pStyle w:val="Caption"/>
        <w:keepNext/>
      </w:pPr>
      <w:r>
        <w:t xml:space="preserve">Table </w:t>
      </w:r>
      <w:fldSimple w:instr=" SEQ Table \* ARABIC ">
        <w:r w:rsidR="00E43C47">
          <w:rPr>
            <w:noProof/>
          </w:rPr>
          <w:t>2</w:t>
        </w:r>
      </w:fldSimple>
      <w:r>
        <w:t xml:space="preserve"> </w:t>
      </w:r>
      <w:r>
        <w:rPr>
          <w:rFonts w:hint="eastAsia"/>
        </w:rPr>
        <w:t>Four Strategies for Implementing the DRA Portl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68"/>
        <w:gridCol w:w="6854"/>
      </w:tblGrid>
      <w:tr w:rsidR="004E167D" w:rsidRPr="00D524B2">
        <w:tc>
          <w:tcPr>
            <w:tcW w:w="1668" w:type="dxa"/>
          </w:tcPr>
          <w:p w:rsidR="004E167D" w:rsidRPr="00D524B2" w:rsidRDefault="004E167D" w:rsidP="00D524B2">
            <w:pPr>
              <w:jc w:val="center"/>
              <w:rPr>
                <w:rFonts w:eastAsiaTheme="minorEastAsia" w:cstheme="minorBidi"/>
                <w:b/>
              </w:rPr>
            </w:pPr>
            <w:r w:rsidRPr="00D524B2">
              <w:rPr>
                <w:rFonts w:eastAsiaTheme="minorEastAsia" w:cstheme="minorBidi" w:hint="eastAsia"/>
                <w:b/>
              </w:rPr>
              <w:t>Strategy</w:t>
            </w:r>
          </w:p>
        </w:tc>
        <w:tc>
          <w:tcPr>
            <w:tcW w:w="6854" w:type="dxa"/>
          </w:tcPr>
          <w:p w:rsidR="004E167D" w:rsidRPr="00D524B2" w:rsidRDefault="004E167D" w:rsidP="00D524B2">
            <w:pPr>
              <w:jc w:val="center"/>
              <w:rPr>
                <w:rFonts w:eastAsiaTheme="minorEastAsia" w:cstheme="minorBidi"/>
                <w:b/>
              </w:rPr>
            </w:pPr>
            <w:r w:rsidRPr="00D524B2">
              <w:rPr>
                <w:rFonts w:eastAsiaTheme="minorEastAsia" w:cstheme="minorBidi" w:hint="eastAsia"/>
                <w:b/>
              </w:rPr>
              <w:t>Description</w:t>
            </w:r>
          </w:p>
        </w:tc>
      </w:tr>
      <w:tr w:rsidR="004E167D" w:rsidRPr="00D524B2">
        <w:tc>
          <w:tcPr>
            <w:tcW w:w="1668" w:type="dxa"/>
          </w:tcPr>
          <w:p w:rsidR="004E167D" w:rsidRPr="00D524B2" w:rsidRDefault="004E167D" w:rsidP="00D524B2">
            <w:pPr>
              <w:jc w:val="left"/>
              <w:rPr>
                <w:rFonts w:eastAsiaTheme="minorEastAsia" w:cstheme="minorBidi"/>
              </w:rPr>
            </w:pPr>
            <w:r w:rsidRPr="00D524B2">
              <w:rPr>
                <w:rFonts w:eastAsiaTheme="minorEastAsia" w:cstheme="minorBidi"/>
              </w:rPr>
              <w:t>P</w:t>
            </w:r>
            <w:r w:rsidRPr="00D524B2">
              <w:rPr>
                <w:rFonts w:eastAsiaTheme="minorEastAsia" w:cstheme="minorBidi" w:hint="eastAsia"/>
              </w:rPr>
              <w:t xml:space="preserve">ure </w:t>
            </w:r>
            <w:r w:rsidR="003A2E0C">
              <w:rPr>
                <w:rFonts w:eastAsiaTheme="minorEastAsia" w:cstheme="minorBidi"/>
              </w:rPr>
              <w:t>JavaScript</w:t>
            </w:r>
          </w:p>
        </w:tc>
        <w:tc>
          <w:tcPr>
            <w:tcW w:w="6854" w:type="dxa"/>
          </w:tcPr>
          <w:p w:rsidR="004E167D" w:rsidRPr="00D524B2" w:rsidRDefault="004E167D" w:rsidP="00B634B5">
            <w:pPr>
              <w:jc w:val="left"/>
              <w:rPr>
                <w:rFonts w:eastAsiaTheme="minorEastAsia" w:cstheme="minorBidi"/>
              </w:rPr>
            </w:pPr>
            <w:r w:rsidRPr="00D524B2">
              <w:rPr>
                <w:rFonts w:eastAsiaTheme="minorEastAsia" w:cstheme="minorBidi" w:hint="eastAsia"/>
              </w:rPr>
              <w:t xml:space="preserve">Analyze the </w:t>
            </w:r>
            <w:r w:rsidR="00DC3BAF" w:rsidRPr="00D524B2">
              <w:rPr>
                <w:rFonts w:eastAsiaTheme="minorEastAsia" w:cstheme="minorBidi"/>
              </w:rPr>
              <w:t>XML</w:t>
            </w:r>
            <w:r w:rsidRPr="00D524B2">
              <w:rPr>
                <w:rFonts w:eastAsiaTheme="minorEastAsia" w:cstheme="minorBidi" w:hint="eastAsia"/>
              </w:rPr>
              <w:t xml:space="preserve"> </w:t>
            </w:r>
            <w:r w:rsidRPr="00D524B2">
              <w:rPr>
                <w:rFonts w:eastAsiaTheme="minorEastAsia" w:cstheme="minorBidi"/>
              </w:rPr>
              <w:t>result</w:t>
            </w:r>
            <w:r w:rsidRPr="00D524B2">
              <w:rPr>
                <w:rFonts w:eastAsiaTheme="minorEastAsia" w:cstheme="minorBidi" w:hint="eastAsia"/>
              </w:rPr>
              <w:t xml:space="preserve"> file and store data needed for map computation with client side </w:t>
            </w:r>
            <w:r w:rsidR="003A2E0C">
              <w:rPr>
                <w:rFonts w:eastAsiaTheme="minorEastAsia" w:cstheme="minorBidi"/>
              </w:rPr>
              <w:t>JavaScript</w:t>
            </w:r>
            <w:r w:rsidRPr="00D524B2">
              <w:rPr>
                <w:rFonts w:eastAsiaTheme="minorEastAsia" w:cstheme="minorBidi" w:hint="eastAsia"/>
              </w:rPr>
              <w:t xml:space="preserve">; </w:t>
            </w:r>
            <w:r w:rsidR="003F2B23" w:rsidRPr="00D524B2">
              <w:rPr>
                <w:rFonts w:eastAsiaTheme="minorEastAsia" w:cstheme="minorBidi" w:hint="eastAsia"/>
              </w:rPr>
              <w:t>stations</w:t>
            </w:r>
            <w:r w:rsidR="003F2B23" w:rsidRPr="00D524B2">
              <w:rPr>
                <w:rFonts w:eastAsiaTheme="minorEastAsia" w:cstheme="minorBidi"/>
              </w:rPr>
              <w:t>’</w:t>
            </w:r>
            <w:r w:rsidR="003F2B23" w:rsidRPr="00D524B2">
              <w:rPr>
                <w:rFonts w:eastAsiaTheme="minorEastAsia" w:cstheme="minorBidi" w:hint="eastAsia"/>
              </w:rPr>
              <w:t xml:space="preserve"> states and their markers</w:t>
            </w:r>
            <w:r w:rsidR="003F2B23" w:rsidRPr="00D524B2">
              <w:rPr>
                <w:rFonts w:eastAsiaTheme="minorEastAsia" w:cstheme="minorBidi"/>
              </w:rPr>
              <w:t>’</w:t>
            </w:r>
            <w:r w:rsidR="003F2B23" w:rsidRPr="00D524B2">
              <w:rPr>
                <w:rFonts w:eastAsiaTheme="minorEastAsia" w:cstheme="minorBidi" w:hint="eastAsia"/>
              </w:rPr>
              <w:t xml:space="preserve"> colors are computed with </w:t>
            </w:r>
            <w:r w:rsidR="003A2E0C">
              <w:rPr>
                <w:rFonts w:eastAsiaTheme="minorEastAsia" w:cstheme="minorBidi"/>
              </w:rPr>
              <w:t>JavaScript</w:t>
            </w:r>
            <w:r w:rsidR="003F2B23" w:rsidRPr="00D524B2">
              <w:rPr>
                <w:rFonts w:eastAsiaTheme="minorEastAsia" w:cstheme="minorBidi" w:hint="eastAsia"/>
              </w:rPr>
              <w:t xml:space="preserve"> at client side.</w:t>
            </w:r>
          </w:p>
        </w:tc>
      </w:tr>
      <w:tr w:rsidR="004E167D" w:rsidRPr="00D524B2">
        <w:tc>
          <w:tcPr>
            <w:tcW w:w="1668" w:type="dxa"/>
          </w:tcPr>
          <w:p w:rsidR="004E167D" w:rsidRPr="00D524B2" w:rsidRDefault="00DC3BAF" w:rsidP="00D524B2">
            <w:pPr>
              <w:jc w:val="left"/>
              <w:rPr>
                <w:rFonts w:eastAsiaTheme="minorEastAsia" w:cstheme="minorBidi"/>
              </w:rPr>
            </w:pPr>
            <w:r w:rsidRPr="00D524B2">
              <w:rPr>
                <w:rFonts w:eastAsiaTheme="minorEastAsia" w:cstheme="minorBidi"/>
              </w:rPr>
              <w:t>JSP</w:t>
            </w:r>
            <w:r w:rsidR="004E167D" w:rsidRPr="00D524B2">
              <w:rPr>
                <w:rFonts w:eastAsiaTheme="minorEastAsia" w:cstheme="minorBidi" w:hint="eastAsia"/>
              </w:rPr>
              <w:t xml:space="preserve"> + </w:t>
            </w:r>
            <w:r w:rsidR="003A2E0C">
              <w:rPr>
                <w:rFonts w:eastAsiaTheme="minorEastAsia" w:cstheme="minorBidi"/>
              </w:rPr>
              <w:t>JavaScript</w:t>
            </w:r>
          </w:p>
        </w:tc>
        <w:tc>
          <w:tcPr>
            <w:tcW w:w="6854" w:type="dxa"/>
          </w:tcPr>
          <w:p w:rsidR="004E167D" w:rsidRPr="00D524B2" w:rsidRDefault="004E167D" w:rsidP="003A2E0C">
            <w:pPr>
              <w:jc w:val="left"/>
              <w:rPr>
                <w:rFonts w:eastAsiaTheme="minorEastAsia" w:cstheme="minorBidi"/>
              </w:rPr>
            </w:pPr>
            <w:r w:rsidRPr="00D524B2">
              <w:rPr>
                <w:rFonts w:eastAsiaTheme="minorEastAsia" w:cstheme="minorBidi" w:hint="eastAsia"/>
              </w:rPr>
              <w:t xml:space="preserve">Analyze the </w:t>
            </w:r>
            <w:r w:rsidR="00DC3BAF" w:rsidRPr="00D524B2">
              <w:rPr>
                <w:rFonts w:eastAsiaTheme="minorEastAsia" w:cstheme="minorBidi"/>
              </w:rPr>
              <w:t>XML</w:t>
            </w:r>
            <w:r w:rsidRPr="00D524B2">
              <w:rPr>
                <w:rFonts w:eastAsiaTheme="minorEastAsia" w:cstheme="minorBidi" w:hint="eastAsia"/>
              </w:rPr>
              <w:t xml:space="preserve"> result file with server side </w:t>
            </w:r>
            <w:r w:rsidR="003A2E0C">
              <w:rPr>
                <w:rFonts w:eastAsiaTheme="minorEastAsia" w:cstheme="minorBidi"/>
              </w:rPr>
              <w:t>JSP</w:t>
            </w:r>
            <w:r w:rsidRPr="00D524B2">
              <w:rPr>
                <w:rFonts w:eastAsiaTheme="minorEastAsia" w:cstheme="minorBidi" w:hint="eastAsia"/>
              </w:rPr>
              <w:t xml:space="preserve"> codes, </w:t>
            </w:r>
            <w:r w:rsidR="004B7915" w:rsidRPr="00D524B2">
              <w:rPr>
                <w:rFonts w:eastAsiaTheme="minorEastAsia" w:cstheme="minorBidi"/>
              </w:rPr>
              <w:t>and</w:t>
            </w:r>
            <w:r w:rsidR="004B7915" w:rsidRPr="00D524B2">
              <w:rPr>
                <w:rFonts w:eastAsiaTheme="minorEastAsia" w:cstheme="minorBidi" w:hint="eastAsia"/>
              </w:rPr>
              <w:t xml:space="preserve"> </w:t>
            </w:r>
            <w:r w:rsidR="003A2E0C">
              <w:rPr>
                <w:rFonts w:eastAsiaTheme="minorEastAsia" w:cstheme="minorBidi"/>
              </w:rPr>
              <w:t>JavaScript</w:t>
            </w:r>
            <w:r w:rsidRPr="00D524B2">
              <w:rPr>
                <w:rFonts w:eastAsiaTheme="minorEastAsia" w:cstheme="minorBidi" w:hint="eastAsia"/>
              </w:rPr>
              <w:t xml:space="preserve"> the data needed for map computation at client side with </w:t>
            </w:r>
            <w:r w:rsidR="003A2E0C">
              <w:rPr>
                <w:rFonts w:eastAsiaTheme="minorEastAsia" w:cstheme="minorBidi"/>
              </w:rPr>
              <w:t>JavaScript</w:t>
            </w:r>
            <w:r w:rsidRPr="00D524B2">
              <w:rPr>
                <w:rFonts w:eastAsiaTheme="minorEastAsia" w:cstheme="minorBidi" w:hint="eastAsia"/>
              </w:rPr>
              <w:t xml:space="preserve"> objects; stations</w:t>
            </w:r>
            <w:r w:rsidRPr="00D524B2">
              <w:rPr>
                <w:rFonts w:eastAsiaTheme="minorEastAsia" w:cstheme="minorBidi"/>
              </w:rPr>
              <w:t>’</w:t>
            </w:r>
            <w:r w:rsidRPr="00D524B2">
              <w:rPr>
                <w:rFonts w:eastAsiaTheme="minorEastAsia" w:cstheme="minorBidi" w:hint="eastAsia"/>
              </w:rPr>
              <w:t xml:space="preserve"> states and their markers</w:t>
            </w:r>
            <w:r w:rsidRPr="00D524B2">
              <w:rPr>
                <w:rFonts w:eastAsiaTheme="minorEastAsia" w:cstheme="minorBidi"/>
              </w:rPr>
              <w:t>’</w:t>
            </w:r>
            <w:r w:rsidRPr="00D524B2">
              <w:rPr>
                <w:rFonts w:eastAsiaTheme="minorEastAsia" w:cstheme="minorBidi" w:hint="eastAsia"/>
              </w:rPr>
              <w:t xml:space="preserve"> colors are computed with </w:t>
            </w:r>
            <w:r w:rsidR="003A2E0C">
              <w:rPr>
                <w:rFonts w:eastAsiaTheme="minorEastAsia" w:cstheme="minorBidi"/>
              </w:rPr>
              <w:t>JavaScript</w:t>
            </w:r>
            <w:r w:rsidRPr="00D524B2">
              <w:rPr>
                <w:rFonts w:eastAsiaTheme="minorEastAsia" w:cstheme="minorBidi" w:hint="eastAsia"/>
              </w:rPr>
              <w:t xml:space="preserve"> at client side.</w:t>
            </w:r>
            <w:r w:rsidR="00692676" w:rsidRPr="00D524B2">
              <w:rPr>
                <w:rFonts w:eastAsiaTheme="minorEastAsia" w:cstheme="minorBidi" w:hint="eastAsia"/>
              </w:rPr>
              <w:t xml:space="preserve"> Since</w:t>
            </w:r>
            <w:r w:rsidR="00AC7448" w:rsidRPr="00D524B2">
              <w:rPr>
                <w:rFonts w:eastAsiaTheme="minorEastAsia" w:cstheme="minorBidi" w:hint="eastAsia"/>
              </w:rPr>
              <w:t xml:space="preserve"> we do XML file analysis </w:t>
            </w:r>
            <w:r w:rsidR="00737FE8" w:rsidRPr="00D524B2">
              <w:rPr>
                <w:rFonts w:eastAsiaTheme="minorEastAsia" w:cstheme="minorBidi" w:hint="eastAsia"/>
              </w:rPr>
              <w:t xml:space="preserve">on </w:t>
            </w:r>
            <w:r w:rsidR="003A2E0C">
              <w:rPr>
                <w:rFonts w:eastAsiaTheme="minorEastAsia" w:cstheme="minorBidi"/>
              </w:rPr>
              <w:t xml:space="preserve">the </w:t>
            </w:r>
            <w:r w:rsidR="00737FE8" w:rsidRPr="00D524B2">
              <w:rPr>
                <w:rFonts w:eastAsiaTheme="minorEastAsia" w:cstheme="minorBidi" w:hint="eastAsia"/>
              </w:rPr>
              <w:t>serve</w:t>
            </w:r>
            <w:r w:rsidR="003A2E0C">
              <w:rPr>
                <w:rFonts w:eastAsiaTheme="minorEastAsia" w:cstheme="minorBidi"/>
              </w:rPr>
              <w:t>r</w:t>
            </w:r>
            <w:r w:rsidR="00737FE8" w:rsidRPr="00D524B2">
              <w:rPr>
                <w:rFonts w:eastAsiaTheme="minorEastAsia" w:cstheme="minorBidi" w:hint="eastAsia"/>
              </w:rPr>
              <w:t xml:space="preserve"> side but do stations</w:t>
            </w:r>
            <w:r w:rsidR="00737FE8" w:rsidRPr="00D524B2">
              <w:rPr>
                <w:rFonts w:eastAsiaTheme="minorEastAsia" w:cstheme="minorBidi"/>
              </w:rPr>
              <w:t>’</w:t>
            </w:r>
            <w:r w:rsidR="00737FE8" w:rsidRPr="00D524B2">
              <w:rPr>
                <w:rFonts w:eastAsiaTheme="minorEastAsia" w:cstheme="minorBidi" w:hint="eastAsia"/>
              </w:rPr>
              <w:t xml:space="preserve"> states computation at client side, we have to generate a lot of </w:t>
            </w:r>
            <w:r w:rsidR="003A2E0C">
              <w:rPr>
                <w:rFonts w:eastAsiaTheme="minorEastAsia" w:cstheme="minorBidi"/>
              </w:rPr>
              <w:t>JavaScript</w:t>
            </w:r>
            <w:r w:rsidR="00737FE8" w:rsidRPr="00D524B2">
              <w:rPr>
                <w:rFonts w:eastAsiaTheme="minorEastAsia" w:cstheme="minorBidi" w:hint="eastAsia"/>
              </w:rPr>
              <w:t xml:space="preserve"> codes for directly storing the state change and missing data information, such as direct assignment sentences for each station, which result in a large </w:t>
            </w:r>
            <w:r w:rsidR="00E425FE" w:rsidRPr="00D524B2">
              <w:rPr>
                <w:rFonts w:eastAsiaTheme="minorEastAsia" w:cstheme="minorBidi" w:hint="eastAsia"/>
              </w:rPr>
              <w:t xml:space="preserve">html file </w:t>
            </w:r>
            <w:r w:rsidR="00E425FE" w:rsidRPr="00D524B2">
              <w:rPr>
                <w:rFonts w:eastAsiaTheme="minorEastAsia" w:cstheme="minorBidi"/>
              </w:rPr>
              <w:t>trans</w:t>
            </w:r>
            <w:r w:rsidR="00E425FE" w:rsidRPr="00D524B2">
              <w:rPr>
                <w:rFonts w:eastAsiaTheme="minorEastAsia" w:cstheme="minorBidi" w:hint="eastAsia"/>
              </w:rPr>
              <w:t>mitted to the client side.</w:t>
            </w:r>
          </w:p>
        </w:tc>
      </w:tr>
      <w:tr w:rsidR="004E167D" w:rsidRPr="00D524B2">
        <w:tc>
          <w:tcPr>
            <w:tcW w:w="1668" w:type="dxa"/>
          </w:tcPr>
          <w:p w:rsidR="004E167D" w:rsidRPr="00D524B2" w:rsidRDefault="004E167D" w:rsidP="00D524B2">
            <w:pPr>
              <w:jc w:val="left"/>
              <w:rPr>
                <w:rFonts w:eastAsiaTheme="minorEastAsia" w:cstheme="minorBidi"/>
              </w:rPr>
            </w:pPr>
            <w:r w:rsidRPr="00D524B2">
              <w:rPr>
                <w:rFonts w:eastAsiaTheme="minorEastAsia" w:cstheme="minorBidi" w:hint="eastAsia"/>
              </w:rPr>
              <w:t xml:space="preserve">Managed Bean + </w:t>
            </w:r>
            <w:r w:rsidR="003A2E0C">
              <w:rPr>
                <w:rFonts w:eastAsiaTheme="minorEastAsia" w:cstheme="minorBidi"/>
              </w:rPr>
              <w:t>JavaScript</w:t>
            </w:r>
          </w:p>
        </w:tc>
        <w:tc>
          <w:tcPr>
            <w:tcW w:w="6854" w:type="dxa"/>
          </w:tcPr>
          <w:p w:rsidR="004E167D" w:rsidRPr="00D524B2" w:rsidRDefault="002D2E20" w:rsidP="00D524B2">
            <w:pPr>
              <w:jc w:val="left"/>
              <w:rPr>
                <w:rFonts w:eastAsiaTheme="minorEastAsia" w:cstheme="minorBidi"/>
              </w:rPr>
            </w:pPr>
            <w:r w:rsidRPr="00D524B2">
              <w:rPr>
                <w:rFonts w:eastAsiaTheme="minorEastAsia" w:cstheme="minorBidi" w:hint="eastAsia"/>
              </w:rPr>
              <w:t xml:space="preserve">Analyze the </w:t>
            </w:r>
            <w:r w:rsidR="00DC3BAF" w:rsidRPr="00D524B2">
              <w:rPr>
                <w:rFonts w:eastAsiaTheme="minorEastAsia" w:cstheme="minorBidi"/>
              </w:rPr>
              <w:t>XML</w:t>
            </w:r>
            <w:r w:rsidRPr="00D524B2">
              <w:rPr>
                <w:rFonts w:eastAsiaTheme="minorEastAsia" w:cstheme="minorBidi" w:hint="eastAsia"/>
              </w:rPr>
              <w:t xml:space="preserve"> result file and store the data needed for map computation with server side managed session beans; stations</w:t>
            </w:r>
            <w:r w:rsidRPr="00D524B2">
              <w:rPr>
                <w:rFonts w:eastAsiaTheme="minorEastAsia" w:cstheme="minorBidi"/>
              </w:rPr>
              <w:t>’</w:t>
            </w:r>
            <w:r w:rsidRPr="00D524B2">
              <w:rPr>
                <w:rFonts w:eastAsiaTheme="minorEastAsia" w:cstheme="minorBidi" w:hint="eastAsia"/>
              </w:rPr>
              <w:t xml:space="preserve"> states and their markers</w:t>
            </w:r>
            <w:r w:rsidRPr="00D524B2">
              <w:rPr>
                <w:rFonts w:eastAsiaTheme="minorEastAsia" w:cstheme="minorBidi"/>
              </w:rPr>
              <w:t>’</w:t>
            </w:r>
            <w:r w:rsidRPr="00D524B2">
              <w:rPr>
                <w:rFonts w:eastAsiaTheme="minorEastAsia" w:cstheme="minorBidi" w:hint="eastAsia"/>
              </w:rPr>
              <w:t xml:space="preserve"> colors are also computed by session beans.</w:t>
            </w:r>
          </w:p>
        </w:tc>
      </w:tr>
      <w:tr w:rsidR="004E167D" w:rsidRPr="00D524B2">
        <w:tc>
          <w:tcPr>
            <w:tcW w:w="1668" w:type="dxa"/>
          </w:tcPr>
          <w:p w:rsidR="004E167D" w:rsidRPr="00D524B2" w:rsidRDefault="00BB3A3B" w:rsidP="00D524B2">
            <w:pPr>
              <w:jc w:val="left"/>
              <w:rPr>
                <w:rFonts w:eastAsiaTheme="minorEastAsia" w:cstheme="minorBidi"/>
              </w:rPr>
            </w:pPr>
            <w:r w:rsidRPr="00D524B2">
              <w:rPr>
                <w:rFonts w:eastAsiaTheme="minorEastAsia" w:cstheme="minorBidi" w:hint="eastAsia"/>
              </w:rPr>
              <w:t xml:space="preserve">Web Service + </w:t>
            </w:r>
            <w:r w:rsidR="003A2E0C">
              <w:rPr>
                <w:rFonts w:eastAsiaTheme="minorEastAsia" w:cstheme="minorBidi"/>
              </w:rPr>
              <w:t>JavaScript</w:t>
            </w:r>
          </w:p>
        </w:tc>
        <w:tc>
          <w:tcPr>
            <w:tcW w:w="6854" w:type="dxa"/>
          </w:tcPr>
          <w:p w:rsidR="004E167D" w:rsidRPr="00D524B2" w:rsidRDefault="00BB3A3B" w:rsidP="00472A55">
            <w:pPr>
              <w:jc w:val="left"/>
              <w:rPr>
                <w:rFonts w:eastAsiaTheme="minorEastAsia" w:cstheme="minorBidi"/>
              </w:rPr>
            </w:pPr>
            <w:r w:rsidRPr="00D524B2">
              <w:rPr>
                <w:rFonts w:eastAsiaTheme="minorEastAsia" w:cstheme="minorBidi" w:hint="eastAsia"/>
              </w:rPr>
              <w:t xml:space="preserve">Analyze the </w:t>
            </w:r>
            <w:r w:rsidR="00472A55">
              <w:rPr>
                <w:rFonts w:eastAsiaTheme="minorEastAsia" w:cstheme="minorBidi"/>
              </w:rPr>
              <w:t>XML</w:t>
            </w:r>
            <w:r w:rsidRPr="00D524B2">
              <w:rPr>
                <w:rFonts w:eastAsiaTheme="minorEastAsia" w:cstheme="minorBidi" w:hint="eastAsia"/>
              </w:rPr>
              <w:t xml:space="preserve"> result file and store the data needed for map computation with web service; stations</w:t>
            </w:r>
            <w:r w:rsidRPr="00D524B2">
              <w:rPr>
                <w:rFonts w:eastAsiaTheme="minorEastAsia" w:cstheme="minorBidi"/>
              </w:rPr>
              <w:t>’</w:t>
            </w:r>
            <w:r w:rsidRPr="00D524B2">
              <w:rPr>
                <w:rFonts w:eastAsiaTheme="minorEastAsia" w:cstheme="minorBidi" w:hint="eastAsia"/>
              </w:rPr>
              <w:t xml:space="preserve"> states and their markers</w:t>
            </w:r>
            <w:r w:rsidRPr="00D524B2">
              <w:rPr>
                <w:rFonts w:eastAsiaTheme="minorEastAsia" w:cstheme="minorBidi"/>
              </w:rPr>
              <w:t>’</w:t>
            </w:r>
            <w:r w:rsidRPr="00D524B2">
              <w:rPr>
                <w:rFonts w:eastAsiaTheme="minorEastAsia" w:cstheme="minorBidi" w:hint="eastAsia"/>
              </w:rPr>
              <w:t xml:space="preserve"> colors are also computed</w:t>
            </w:r>
            <w:r w:rsidR="004E624D" w:rsidRPr="00D524B2">
              <w:rPr>
                <w:rFonts w:eastAsiaTheme="minorEastAsia" w:cstheme="minorBidi" w:hint="eastAsia"/>
              </w:rPr>
              <w:t xml:space="preserve"> </w:t>
            </w:r>
            <w:r w:rsidRPr="00D524B2">
              <w:rPr>
                <w:rFonts w:eastAsiaTheme="minorEastAsia" w:cstheme="minorBidi" w:hint="eastAsia"/>
              </w:rPr>
              <w:t>by web service</w:t>
            </w:r>
            <w:r w:rsidR="004E624D" w:rsidRPr="00D524B2">
              <w:rPr>
                <w:rFonts w:eastAsiaTheme="minorEastAsia" w:cstheme="minorBidi" w:hint="eastAsia"/>
              </w:rPr>
              <w:t>.</w:t>
            </w:r>
          </w:p>
        </w:tc>
      </w:tr>
    </w:tbl>
    <w:p w:rsidR="004E167D" w:rsidRDefault="004E167D" w:rsidP="009804A4"/>
    <w:p w:rsidR="002516A3" w:rsidRDefault="0069509F" w:rsidP="005C2F57">
      <w:r>
        <w:rPr>
          <w:rFonts w:hint="eastAsia"/>
        </w:rPr>
        <w:t>Test environment configuration: the web server</w:t>
      </w:r>
      <w:r w:rsidR="00010F09">
        <w:rPr>
          <w:rFonts w:hint="eastAsia"/>
        </w:rPr>
        <w:t xml:space="preserve"> </w:t>
      </w:r>
      <w:r w:rsidR="00890679">
        <w:rPr>
          <w:rFonts w:hint="eastAsia"/>
        </w:rPr>
        <w:t>run</w:t>
      </w:r>
      <w:r w:rsidR="00010F09">
        <w:rPr>
          <w:rFonts w:hint="eastAsia"/>
        </w:rPr>
        <w:t>s</w:t>
      </w:r>
      <w:r w:rsidR="00890679">
        <w:rPr>
          <w:rFonts w:hint="eastAsia"/>
        </w:rPr>
        <w:t xml:space="preserve"> on a Linux server machine with 8 </w:t>
      </w:r>
      <w:r w:rsidR="00890679">
        <w:t>Intel Xeon</w:t>
      </w:r>
      <w:r w:rsidR="00890679">
        <w:rPr>
          <w:rFonts w:hint="eastAsia"/>
        </w:rPr>
        <w:t xml:space="preserve"> </w:t>
      </w:r>
      <w:r w:rsidR="00890679" w:rsidRPr="00890679">
        <w:t>2.33GHz</w:t>
      </w:r>
      <w:r w:rsidR="00890679">
        <w:t xml:space="preserve"> </w:t>
      </w:r>
      <w:r w:rsidR="00890679">
        <w:rPr>
          <w:rFonts w:hint="eastAsia"/>
        </w:rPr>
        <w:t>processors</w:t>
      </w:r>
      <w:r w:rsidR="006F7E49">
        <w:rPr>
          <w:rFonts w:hint="eastAsia"/>
        </w:rPr>
        <w:t xml:space="preserve"> and 8G memory</w:t>
      </w:r>
      <w:r w:rsidR="00890679">
        <w:rPr>
          <w:rFonts w:hint="eastAsia"/>
        </w:rPr>
        <w:t>, and the Firefox client run</w:t>
      </w:r>
      <w:r w:rsidR="00010F09">
        <w:rPr>
          <w:rFonts w:hint="eastAsia"/>
        </w:rPr>
        <w:t>s</w:t>
      </w:r>
      <w:r w:rsidR="00890679">
        <w:rPr>
          <w:rFonts w:hint="eastAsia"/>
        </w:rPr>
        <w:t xml:space="preserve"> on a Linux desktop with a 2-core </w:t>
      </w:r>
      <w:r w:rsidR="00890679" w:rsidRPr="00890679">
        <w:t>In</w:t>
      </w:r>
      <w:r w:rsidR="00890679">
        <w:t>tel Pentium 4</w:t>
      </w:r>
      <w:r w:rsidR="00890679" w:rsidRPr="00890679">
        <w:t xml:space="preserve"> 3.40GHz</w:t>
      </w:r>
      <w:r w:rsidR="00890679">
        <w:rPr>
          <w:rFonts w:hint="eastAsia"/>
        </w:rPr>
        <w:t xml:space="preserve"> CPU</w:t>
      </w:r>
      <w:r w:rsidR="006F7E49">
        <w:rPr>
          <w:rFonts w:hint="eastAsia"/>
        </w:rPr>
        <w:t xml:space="preserve"> and 2G memory. Each strategy is tested 5 times and the average results are given.</w:t>
      </w:r>
      <w:r w:rsidR="00CB44DE">
        <w:t xml:space="preserve">  Network connections are over 1 Gbps internal networks. </w:t>
      </w:r>
    </w:p>
    <w:p w:rsidR="00A338F2" w:rsidRDefault="00A338F2" w:rsidP="00A338F2">
      <w:pPr>
        <w:pStyle w:val="Caption"/>
        <w:keepNext/>
      </w:pPr>
      <w:r>
        <w:t xml:space="preserve">Table </w:t>
      </w:r>
      <w:fldSimple w:instr=" SEQ Table \* ARABIC ">
        <w:r w:rsidR="00E43C47">
          <w:rPr>
            <w:noProof/>
          </w:rPr>
          <w:t>3</w:t>
        </w:r>
      </w:fldSimple>
      <w:r>
        <w:t xml:space="preserve"> </w:t>
      </w:r>
      <w:r>
        <w:rPr>
          <w:rFonts w:hint="eastAsia"/>
        </w:rPr>
        <w:t>Single</w:t>
      </w:r>
      <w:r w:rsidR="0068133F">
        <w:rPr>
          <w:rFonts w:hint="eastAsia"/>
        </w:rPr>
        <w:t xml:space="preserve"> Client t</w:t>
      </w:r>
      <w:r>
        <w:rPr>
          <w:rFonts w:hint="eastAsia"/>
        </w:rPr>
        <w:t>e</w:t>
      </w:r>
      <w:r w:rsidR="0068133F">
        <w:rPr>
          <w:rFonts w:hint="eastAsia"/>
        </w:rPr>
        <w:t>st of performance of the four st</w:t>
      </w:r>
      <w:r>
        <w:rPr>
          <w:rFonts w:hint="eastAsia"/>
        </w:rPr>
        <w:t>rategi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2"/>
        <w:gridCol w:w="1842"/>
        <w:gridCol w:w="1701"/>
        <w:gridCol w:w="1985"/>
      </w:tblGrid>
      <w:tr w:rsidR="00D524B2" w:rsidRPr="00D524B2">
        <w:tc>
          <w:tcPr>
            <w:tcW w:w="2802" w:type="dxa"/>
          </w:tcPr>
          <w:p w:rsidR="0069509F" w:rsidRPr="00D524B2" w:rsidRDefault="0069509F" w:rsidP="00D524B2">
            <w:pPr>
              <w:jc w:val="center"/>
              <w:rPr>
                <w:rFonts w:eastAsiaTheme="minorEastAsia" w:cstheme="minorBidi"/>
                <w:b/>
              </w:rPr>
            </w:pPr>
            <w:r w:rsidRPr="00D524B2">
              <w:rPr>
                <w:rFonts w:eastAsiaTheme="minorEastAsia" w:cstheme="minorBidi" w:hint="eastAsia"/>
                <w:b/>
              </w:rPr>
              <w:t>Method</w:t>
            </w:r>
          </w:p>
        </w:tc>
        <w:tc>
          <w:tcPr>
            <w:tcW w:w="1842" w:type="dxa"/>
          </w:tcPr>
          <w:p w:rsidR="0069509F" w:rsidRPr="00D524B2" w:rsidRDefault="0069509F" w:rsidP="00D524B2">
            <w:pPr>
              <w:jc w:val="center"/>
              <w:rPr>
                <w:rFonts w:eastAsiaTheme="minorEastAsia" w:cstheme="minorBidi"/>
                <w:b/>
              </w:rPr>
            </w:pPr>
            <w:r w:rsidRPr="00D524B2">
              <w:rPr>
                <w:rFonts w:eastAsiaTheme="minorEastAsia" w:cstheme="minorBidi" w:hint="eastAsia"/>
                <w:b/>
              </w:rPr>
              <w:t>Page size</w:t>
            </w:r>
          </w:p>
        </w:tc>
        <w:tc>
          <w:tcPr>
            <w:tcW w:w="1701" w:type="dxa"/>
          </w:tcPr>
          <w:p w:rsidR="0069509F" w:rsidRPr="00D524B2" w:rsidRDefault="0069509F" w:rsidP="00D524B2">
            <w:pPr>
              <w:jc w:val="center"/>
              <w:rPr>
                <w:rFonts w:eastAsiaTheme="minorEastAsia" w:cstheme="minorBidi"/>
                <w:b/>
              </w:rPr>
            </w:pPr>
            <w:r w:rsidRPr="00D524B2">
              <w:rPr>
                <w:rFonts w:eastAsiaTheme="minorEastAsia" w:cstheme="minorBidi" w:hint="eastAsia"/>
                <w:b/>
              </w:rPr>
              <w:t>Loading time</w:t>
            </w:r>
          </w:p>
        </w:tc>
        <w:tc>
          <w:tcPr>
            <w:tcW w:w="1985" w:type="dxa"/>
          </w:tcPr>
          <w:p w:rsidR="0069509F" w:rsidRPr="00D524B2" w:rsidRDefault="0069509F" w:rsidP="00D524B2">
            <w:pPr>
              <w:jc w:val="center"/>
              <w:rPr>
                <w:rFonts w:eastAsiaTheme="minorEastAsia" w:cstheme="minorBidi"/>
                <w:b/>
              </w:rPr>
            </w:pPr>
            <w:r w:rsidRPr="00D524B2">
              <w:rPr>
                <w:rFonts w:eastAsiaTheme="minorEastAsia" w:cstheme="minorBidi" w:hint="eastAsia"/>
                <w:b/>
              </w:rPr>
              <w:t>Map update time</w:t>
            </w:r>
          </w:p>
        </w:tc>
      </w:tr>
      <w:tr w:rsidR="00D524B2" w:rsidRPr="00D524B2">
        <w:tc>
          <w:tcPr>
            <w:tcW w:w="2802" w:type="dxa"/>
          </w:tcPr>
          <w:p w:rsidR="0069509F" w:rsidRPr="00D524B2" w:rsidRDefault="0069509F" w:rsidP="00D524B2">
            <w:pPr>
              <w:jc w:val="left"/>
              <w:rPr>
                <w:rFonts w:eastAsiaTheme="minorEastAsia" w:cstheme="minorBidi"/>
              </w:rPr>
            </w:pPr>
            <w:r w:rsidRPr="00D524B2">
              <w:rPr>
                <w:rFonts w:eastAsiaTheme="minorEastAsia" w:cstheme="minorBidi" w:hint="eastAsia"/>
              </w:rPr>
              <w:t xml:space="preserve">Pure </w:t>
            </w:r>
            <w:r w:rsidR="003A2E0C">
              <w:rPr>
                <w:rFonts w:eastAsiaTheme="minorEastAsia" w:cstheme="minorBidi"/>
              </w:rPr>
              <w:t>JavaScript</w:t>
            </w:r>
            <w:r w:rsidR="00600254" w:rsidRPr="00D524B2">
              <w:rPr>
                <w:rFonts w:eastAsiaTheme="minorEastAsia" w:cstheme="minorBidi"/>
              </w:rPr>
              <w:t xml:space="preserve"> </w:t>
            </w:r>
            <w:r w:rsidRPr="00D524B2">
              <w:rPr>
                <w:rFonts w:eastAsiaTheme="minorEastAsia" w:cstheme="minorBidi" w:hint="eastAsia"/>
              </w:rPr>
              <w:t>(only state changes)</w:t>
            </w:r>
          </w:p>
        </w:tc>
        <w:tc>
          <w:tcPr>
            <w:tcW w:w="1842" w:type="dxa"/>
          </w:tcPr>
          <w:p w:rsidR="0069509F" w:rsidRPr="00D524B2" w:rsidRDefault="0069509F" w:rsidP="00D524B2">
            <w:pPr>
              <w:jc w:val="center"/>
              <w:rPr>
                <w:rFonts w:eastAsiaTheme="minorEastAsia" w:cstheme="minorBidi"/>
              </w:rPr>
            </w:pPr>
            <w:r w:rsidRPr="00D524B2">
              <w:rPr>
                <w:rFonts w:eastAsiaTheme="minorEastAsia" w:cstheme="minorBidi" w:hint="eastAsia"/>
              </w:rPr>
              <w:t>289KB</w:t>
            </w:r>
          </w:p>
        </w:tc>
        <w:tc>
          <w:tcPr>
            <w:tcW w:w="1701" w:type="dxa"/>
          </w:tcPr>
          <w:p w:rsidR="0069509F" w:rsidRPr="00D524B2" w:rsidRDefault="0069509F" w:rsidP="00D524B2">
            <w:pPr>
              <w:jc w:val="center"/>
              <w:rPr>
                <w:rFonts w:eastAsiaTheme="minorEastAsia" w:cstheme="minorBidi"/>
              </w:rPr>
            </w:pPr>
            <w:r w:rsidRPr="00D524B2">
              <w:rPr>
                <w:rFonts w:eastAsiaTheme="minorEastAsia" w:cstheme="minorBidi" w:hint="eastAsia"/>
              </w:rPr>
              <w:t>13</w:t>
            </w:r>
            <w:r w:rsidR="003A2E0C">
              <w:rPr>
                <w:rFonts w:eastAsiaTheme="minorEastAsia" w:cstheme="minorBidi"/>
              </w:rPr>
              <w:t>.0</w:t>
            </w:r>
            <w:r w:rsidRPr="00D524B2">
              <w:rPr>
                <w:rFonts w:eastAsiaTheme="minorEastAsia" w:cstheme="minorBidi" w:hint="eastAsia"/>
              </w:rPr>
              <w:t>s</w:t>
            </w:r>
          </w:p>
        </w:tc>
        <w:tc>
          <w:tcPr>
            <w:tcW w:w="1985" w:type="dxa"/>
          </w:tcPr>
          <w:p w:rsidR="0069509F" w:rsidRPr="00D524B2" w:rsidRDefault="0069509F" w:rsidP="00D524B2">
            <w:pPr>
              <w:jc w:val="center"/>
              <w:rPr>
                <w:rFonts w:eastAsiaTheme="minorEastAsia" w:cstheme="minorBidi"/>
              </w:rPr>
            </w:pPr>
            <w:r w:rsidRPr="00D524B2">
              <w:rPr>
                <w:rFonts w:eastAsiaTheme="minorEastAsia" w:cstheme="minorBidi" w:hint="eastAsia"/>
              </w:rPr>
              <w:t>4.4s</w:t>
            </w:r>
          </w:p>
        </w:tc>
      </w:tr>
      <w:tr w:rsidR="00D524B2" w:rsidRPr="00D524B2">
        <w:tc>
          <w:tcPr>
            <w:tcW w:w="2802" w:type="dxa"/>
          </w:tcPr>
          <w:p w:rsidR="0069509F" w:rsidRPr="00D524B2" w:rsidRDefault="0068133F" w:rsidP="00D524B2">
            <w:pPr>
              <w:jc w:val="left"/>
              <w:rPr>
                <w:rFonts w:eastAsiaTheme="minorEastAsia" w:cstheme="minorBidi"/>
              </w:rPr>
            </w:pPr>
            <w:r w:rsidRPr="00D524B2">
              <w:rPr>
                <w:rFonts w:eastAsiaTheme="minorEastAsia" w:cstheme="minorBidi" w:hint="eastAsia"/>
              </w:rPr>
              <w:t>JSP</w:t>
            </w:r>
            <w:r w:rsidR="0069509F" w:rsidRPr="00D524B2">
              <w:rPr>
                <w:rFonts w:eastAsiaTheme="minorEastAsia" w:cstheme="minorBidi" w:hint="eastAsia"/>
              </w:rPr>
              <w:t xml:space="preserve"> + </w:t>
            </w:r>
            <w:r w:rsidR="003A2E0C">
              <w:rPr>
                <w:rFonts w:eastAsiaTheme="minorEastAsia" w:cstheme="minorBidi"/>
              </w:rPr>
              <w:t>JavaScript</w:t>
            </w:r>
          </w:p>
        </w:tc>
        <w:tc>
          <w:tcPr>
            <w:tcW w:w="1842" w:type="dxa"/>
          </w:tcPr>
          <w:p w:rsidR="0069509F" w:rsidRPr="00D524B2" w:rsidRDefault="0069509F" w:rsidP="00D524B2">
            <w:pPr>
              <w:jc w:val="center"/>
              <w:rPr>
                <w:rFonts w:eastAsiaTheme="minorEastAsia" w:cstheme="minorBidi"/>
              </w:rPr>
            </w:pPr>
            <w:r w:rsidRPr="00D524B2">
              <w:rPr>
                <w:rFonts w:eastAsiaTheme="minorEastAsia" w:cstheme="minorBidi" w:hint="eastAsia"/>
              </w:rPr>
              <w:t>2.78MB</w:t>
            </w:r>
          </w:p>
        </w:tc>
        <w:tc>
          <w:tcPr>
            <w:tcW w:w="1701" w:type="dxa"/>
          </w:tcPr>
          <w:p w:rsidR="0069509F" w:rsidRPr="00D524B2" w:rsidRDefault="0069509F" w:rsidP="00D524B2">
            <w:pPr>
              <w:jc w:val="center"/>
              <w:rPr>
                <w:rFonts w:eastAsiaTheme="minorEastAsia" w:cstheme="minorBidi"/>
              </w:rPr>
            </w:pPr>
            <w:r w:rsidRPr="00D524B2">
              <w:rPr>
                <w:rFonts w:eastAsiaTheme="minorEastAsia" w:cstheme="minorBidi" w:hint="eastAsia"/>
              </w:rPr>
              <w:t>7.4s</w:t>
            </w:r>
          </w:p>
        </w:tc>
        <w:tc>
          <w:tcPr>
            <w:tcW w:w="1985" w:type="dxa"/>
          </w:tcPr>
          <w:p w:rsidR="0069509F" w:rsidRPr="00D524B2" w:rsidRDefault="0069509F" w:rsidP="00D524B2">
            <w:pPr>
              <w:jc w:val="center"/>
              <w:rPr>
                <w:rFonts w:eastAsiaTheme="minorEastAsia" w:cstheme="minorBidi"/>
              </w:rPr>
            </w:pPr>
            <w:r w:rsidRPr="00D524B2">
              <w:rPr>
                <w:rFonts w:eastAsiaTheme="minorEastAsia" w:cstheme="minorBidi" w:hint="eastAsia"/>
              </w:rPr>
              <w:t>2.8s</w:t>
            </w:r>
          </w:p>
        </w:tc>
      </w:tr>
      <w:tr w:rsidR="00D524B2" w:rsidRPr="00D524B2">
        <w:tc>
          <w:tcPr>
            <w:tcW w:w="2802" w:type="dxa"/>
          </w:tcPr>
          <w:p w:rsidR="0069509F" w:rsidRPr="00D524B2" w:rsidRDefault="0069509F" w:rsidP="00D524B2">
            <w:pPr>
              <w:jc w:val="left"/>
              <w:rPr>
                <w:rFonts w:eastAsiaTheme="minorEastAsia" w:cstheme="minorBidi"/>
              </w:rPr>
            </w:pPr>
            <w:r w:rsidRPr="00D524B2">
              <w:rPr>
                <w:rFonts w:eastAsiaTheme="minorEastAsia" w:cstheme="minorBidi" w:hint="eastAsia"/>
              </w:rPr>
              <w:t xml:space="preserve">Managed Bean + </w:t>
            </w:r>
            <w:r w:rsidR="003A2E0C">
              <w:rPr>
                <w:rFonts w:eastAsiaTheme="minorEastAsia" w:cstheme="minorBidi"/>
              </w:rPr>
              <w:t>JavaScript</w:t>
            </w:r>
          </w:p>
        </w:tc>
        <w:tc>
          <w:tcPr>
            <w:tcW w:w="1842" w:type="dxa"/>
          </w:tcPr>
          <w:p w:rsidR="0069509F" w:rsidRPr="00D524B2" w:rsidRDefault="0069509F" w:rsidP="00D524B2">
            <w:pPr>
              <w:jc w:val="center"/>
              <w:rPr>
                <w:rFonts w:eastAsiaTheme="minorEastAsia" w:cstheme="minorBidi"/>
              </w:rPr>
            </w:pPr>
            <w:r w:rsidRPr="00D524B2">
              <w:rPr>
                <w:rFonts w:eastAsiaTheme="minorEastAsia" w:cstheme="minorBidi" w:hint="eastAsia"/>
              </w:rPr>
              <w:t>766KB</w:t>
            </w:r>
          </w:p>
        </w:tc>
        <w:tc>
          <w:tcPr>
            <w:tcW w:w="1701" w:type="dxa"/>
          </w:tcPr>
          <w:p w:rsidR="0069509F" w:rsidRPr="00D524B2" w:rsidRDefault="0069509F" w:rsidP="00D524B2">
            <w:pPr>
              <w:jc w:val="center"/>
              <w:rPr>
                <w:rFonts w:eastAsiaTheme="minorEastAsia" w:cstheme="minorBidi"/>
              </w:rPr>
            </w:pPr>
            <w:r w:rsidRPr="00D524B2">
              <w:rPr>
                <w:rFonts w:eastAsiaTheme="minorEastAsia" w:cstheme="minorBidi" w:hint="eastAsia"/>
              </w:rPr>
              <w:t>8.4s</w:t>
            </w:r>
          </w:p>
        </w:tc>
        <w:tc>
          <w:tcPr>
            <w:tcW w:w="1985" w:type="dxa"/>
          </w:tcPr>
          <w:p w:rsidR="0069509F" w:rsidRPr="00D524B2" w:rsidRDefault="0069509F" w:rsidP="00D524B2">
            <w:pPr>
              <w:jc w:val="center"/>
              <w:rPr>
                <w:rFonts w:eastAsiaTheme="minorEastAsia" w:cstheme="minorBidi"/>
              </w:rPr>
            </w:pPr>
            <w:r w:rsidRPr="00D524B2">
              <w:rPr>
                <w:rFonts w:eastAsiaTheme="minorEastAsia" w:cstheme="minorBidi" w:hint="eastAsia"/>
              </w:rPr>
              <w:t>5.4s</w:t>
            </w:r>
          </w:p>
        </w:tc>
      </w:tr>
      <w:tr w:rsidR="00D524B2" w:rsidRPr="00D524B2">
        <w:tc>
          <w:tcPr>
            <w:tcW w:w="2802" w:type="dxa"/>
          </w:tcPr>
          <w:p w:rsidR="0069509F" w:rsidRPr="00D524B2" w:rsidRDefault="0069509F" w:rsidP="00D524B2">
            <w:pPr>
              <w:jc w:val="left"/>
              <w:rPr>
                <w:rFonts w:eastAsiaTheme="minorEastAsia" w:cstheme="minorBidi"/>
              </w:rPr>
            </w:pPr>
            <w:r w:rsidRPr="00D524B2">
              <w:rPr>
                <w:rFonts w:eastAsiaTheme="minorEastAsia" w:cstheme="minorBidi" w:hint="eastAsia"/>
              </w:rPr>
              <w:t xml:space="preserve">Web Service + </w:t>
            </w:r>
            <w:r w:rsidR="003A2E0C">
              <w:rPr>
                <w:rFonts w:eastAsiaTheme="minorEastAsia" w:cstheme="minorBidi"/>
              </w:rPr>
              <w:t>JavaScript</w:t>
            </w:r>
          </w:p>
        </w:tc>
        <w:tc>
          <w:tcPr>
            <w:tcW w:w="1842" w:type="dxa"/>
          </w:tcPr>
          <w:p w:rsidR="0069509F" w:rsidRPr="00D524B2" w:rsidRDefault="0069509F" w:rsidP="00D524B2">
            <w:pPr>
              <w:jc w:val="center"/>
              <w:rPr>
                <w:rFonts w:eastAsiaTheme="minorEastAsia" w:cstheme="minorBidi"/>
              </w:rPr>
            </w:pPr>
            <w:r w:rsidRPr="00D524B2">
              <w:rPr>
                <w:rFonts w:eastAsiaTheme="minorEastAsia" w:cstheme="minorBidi" w:hint="eastAsia"/>
              </w:rPr>
              <w:t>972KB</w:t>
            </w:r>
          </w:p>
        </w:tc>
        <w:tc>
          <w:tcPr>
            <w:tcW w:w="1701" w:type="dxa"/>
          </w:tcPr>
          <w:p w:rsidR="0069509F" w:rsidRPr="00D524B2" w:rsidRDefault="0069509F" w:rsidP="00D524B2">
            <w:pPr>
              <w:jc w:val="center"/>
              <w:rPr>
                <w:rFonts w:eastAsiaTheme="minorEastAsia" w:cstheme="minorBidi"/>
              </w:rPr>
            </w:pPr>
            <w:r w:rsidRPr="00D524B2">
              <w:rPr>
                <w:rFonts w:eastAsiaTheme="minorEastAsia" w:cstheme="minorBidi" w:hint="eastAsia"/>
              </w:rPr>
              <w:t>5.2s</w:t>
            </w:r>
          </w:p>
        </w:tc>
        <w:tc>
          <w:tcPr>
            <w:tcW w:w="1985" w:type="dxa"/>
          </w:tcPr>
          <w:p w:rsidR="0069509F" w:rsidRPr="00D524B2" w:rsidRDefault="0069509F" w:rsidP="00D524B2">
            <w:pPr>
              <w:jc w:val="center"/>
              <w:rPr>
                <w:rFonts w:eastAsiaTheme="minorEastAsia" w:cstheme="minorBidi"/>
              </w:rPr>
            </w:pPr>
            <w:r w:rsidRPr="00D524B2">
              <w:rPr>
                <w:rFonts w:eastAsiaTheme="minorEastAsia" w:cstheme="minorBidi" w:hint="eastAsia"/>
              </w:rPr>
              <w:t>3.4s</w:t>
            </w:r>
          </w:p>
        </w:tc>
      </w:tr>
    </w:tbl>
    <w:p w:rsidR="0069509F" w:rsidRDefault="0069509F" w:rsidP="0048116D">
      <w:pPr>
        <w:jc w:val="center"/>
      </w:pPr>
    </w:p>
    <w:p w:rsidR="002516A3" w:rsidRDefault="006F7E49" w:rsidP="005C2F57">
      <w:r>
        <w:rPr>
          <w:rFonts w:hint="eastAsia"/>
        </w:rPr>
        <w:t>Test environment configuration: the test is done with JMeter 2.3.2, the server and client machine configuration is the same as Table 3.</w:t>
      </w:r>
      <w:r w:rsidR="00401358">
        <w:rPr>
          <w:rFonts w:hint="eastAsia"/>
        </w:rPr>
        <w:t xml:space="preserve"> N is the number of client threads created per second. Each client sends 5 requests to the web service after started. RT means </w:t>
      </w:r>
      <w:r w:rsidR="00401358">
        <w:t>“</w:t>
      </w:r>
      <w:r w:rsidR="00401358">
        <w:rPr>
          <w:rFonts w:hint="eastAsia"/>
        </w:rPr>
        <w:t>Response Time</w:t>
      </w:r>
      <w:r w:rsidR="00401358">
        <w:t>”</w:t>
      </w:r>
      <w:r w:rsidR="00401358">
        <w:rPr>
          <w:rFonts w:hint="eastAsia"/>
        </w:rPr>
        <w:t>.</w:t>
      </w:r>
    </w:p>
    <w:p w:rsidR="00A338F2" w:rsidRDefault="00A338F2" w:rsidP="00A338F2">
      <w:pPr>
        <w:pStyle w:val="Caption"/>
      </w:pPr>
      <w:r>
        <w:t xml:space="preserve">Table </w:t>
      </w:r>
      <w:r w:rsidR="00D32B3F">
        <w:fldChar w:fldCharType="begin"/>
      </w:r>
      <w:r w:rsidR="006B2D63">
        <w:instrText xml:space="preserve"> SEQ Table \* ARABIC </w:instrText>
      </w:r>
      <w:r w:rsidR="00D32B3F">
        <w:fldChar w:fldCharType="separate"/>
      </w:r>
      <w:r w:rsidR="00E43C47">
        <w:rPr>
          <w:noProof/>
        </w:rPr>
        <w:t>4</w:t>
      </w:r>
      <w:r w:rsidR="00D32B3F">
        <w:fldChar w:fldCharType="end"/>
      </w:r>
      <w:r>
        <w:t xml:space="preserve"> </w:t>
      </w:r>
      <w:r>
        <w:rPr>
          <w:rFonts w:hint="eastAsia"/>
        </w:rPr>
        <w:t>Web Service Scalability Test</w:t>
      </w:r>
      <w:r w:rsidR="00BB2DAF">
        <w:t xml:space="preserve">.  </w:t>
      </w:r>
      <w:r w:rsidR="00646DF0">
        <w:t>N is the number of client thread</w:t>
      </w:r>
      <w:r w:rsidR="00C872B2">
        <w:t xml:space="preserve">s interacting with the user interface each second. </w:t>
      </w:r>
      <w:r w:rsidR="00BB2DAF">
        <w:t xml:space="preserve">RT is the response time.  </w:t>
      </w:r>
      <w:r w:rsidR="00B8782F">
        <w:t xml:space="preserve">Units are in millisecond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65"/>
        <w:gridCol w:w="2099"/>
        <w:gridCol w:w="2084"/>
        <w:gridCol w:w="2135"/>
      </w:tblGrid>
      <w:tr w:rsidR="00D524B2" w:rsidRPr="00D524B2">
        <w:trPr>
          <w:trHeight w:val="419"/>
        </w:trPr>
        <w:tc>
          <w:tcPr>
            <w:tcW w:w="2065" w:type="dxa"/>
          </w:tcPr>
          <w:p w:rsidR="0068133F" w:rsidRPr="00D524B2" w:rsidRDefault="0068133F" w:rsidP="00D524B2">
            <w:pPr>
              <w:jc w:val="center"/>
              <w:rPr>
                <w:rFonts w:eastAsiaTheme="minorEastAsia" w:cstheme="minorBidi"/>
              </w:rPr>
            </w:pPr>
            <w:r w:rsidRPr="00D524B2">
              <w:rPr>
                <w:rFonts w:eastAsiaTheme="minorEastAsia" w:cstheme="minorBidi" w:hint="eastAsia"/>
              </w:rPr>
              <w:t>N</w:t>
            </w:r>
          </w:p>
        </w:tc>
        <w:tc>
          <w:tcPr>
            <w:tcW w:w="2099" w:type="dxa"/>
          </w:tcPr>
          <w:p w:rsidR="0068133F" w:rsidRPr="00D524B2" w:rsidRDefault="0068133F" w:rsidP="00D524B2">
            <w:pPr>
              <w:jc w:val="center"/>
              <w:rPr>
                <w:rFonts w:eastAsiaTheme="minorEastAsia" w:cstheme="minorBidi"/>
              </w:rPr>
            </w:pPr>
            <w:r w:rsidRPr="00D524B2">
              <w:rPr>
                <w:rFonts w:eastAsiaTheme="minorEastAsia" w:cstheme="minorBidi" w:hint="eastAsia"/>
              </w:rPr>
              <w:t>Avg RT(ms)</w:t>
            </w:r>
          </w:p>
        </w:tc>
        <w:tc>
          <w:tcPr>
            <w:tcW w:w="2084" w:type="dxa"/>
          </w:tcPr>
          <w:p w:rsidR="0068133F" w:rsidRPr="00D524B2" w:rsidRDefault="0068133F" w:rsidP="00D524B2">
            <w:pPr>
              <w:jc w:val="center"/>
              <w:rPr>
                <w:rFonts w:eastAsiaTheme="minorEastAsia" w:cstheme="minorBidi"/>
              </w:rPr>
            </w:pPr>
            <w:r w:rsidRPr="00D524B2">
              <w:rPr>
                <w:rFonts w:eastAsiaTheme="minorEastAsia" w:cstheme="minorBidi" w:hint="eastAsia"/>
              </w:rPr>
              <w:t>Min RT(ms)</w:t>
            </w:r>
          </w:p>
        </w:tc>
        <w:tc>
          <w:tcPr>
            <w:tcW w:w="2135" w:type="dxa"/>
          </w:tcPr>
          <w:p w:rsidR="0068133F" w:rsidRPr="00D524B2" w:rsidRDefault="0068133F" w:rsidP="00D524B2">
            <w:pPr>
              <w:jc w:val="center"/>
              <w:rPr>
                <w:rFonts w:eastAsiaTheme="minorEastAsia" w:cstheme="minorBidi"/>
              </w:rPr>
            </w:pPr>
            <w:r w:rsidRPr="00D524B2">
              <w:rPr>
                <w:rFonts w:eastAsiaTheme="minorEastAsia" w:cstheme="minorBidi" w:hint="eastAsia"/>
              </w:rPr>
              <w:t>Max RT (ms)</w:t>
            </w:r>
          </w:p>
        </w:tc>
      </w:tr>
      <w:tr w:rsidR="00D524B2" w:rsidRPr="00D524B2">
        <w:trPr>
          <w:trHeight w:val="419"/>
        </w:trPr>
        <w:tc>
          <w:tcPr>
            <w:tcW w:w="2065" w:type="dxa"/>
          </w:tcPr>
          <w:p w:rsidR="0068133F" w:rsidRPr="00D524B2" w:rsidRDefault="0068133F" w:rsidP="00D524B2">
            <w:pPr>
              <w:jc w:val="center"/>
              <w:rPr>
                <w:rFonts w:eastAsiaTheme="minorEastAsia" w:cstheme="minorBidi"/>
              </w:rPr>
            </w:pPr>
            <w:r w:rsidRPr="00D524B2">
              <w:rPr>
                <w:rFonts w:eastAsiaTheme="minorEastAsia" w:cstheme="minorBidi" w:hint="eastAsia"/>
              </w:rPr>
              <w:t>1</w:t>
            </w:r>
          </w:p>
        </w:tc>
        <w:tc>
          <w:tcPr>
            <w:tcW w:w="2099" w:type="dxa"/>
          </w:tcPr>
          <w:p w:rsidR="0068133F" w:rsidRPr="00D524B2" w:rsidRDefault="0068133F" w:rsidP="00D524B2">
            <w:pPr>
              <w:jc w:val="center"/>
              <w:rPr>
                <w:rFonts w:eastAsiaTheme="minorEastAsia" w:cstheme="minorBidi"/>
              </w:rPr>
            </w:pPr>
            <w:r w:rsidRPr="00D524B2">
              <w:rPr>
                <w:rFonts w:eastAsiaTheme="minorEastAsia" w:cstheme="minorBidi" w:hint="eastAsia"/>
              </w:rPr>
              <w:t>81</w:t>
            </w:r>
            <w:r w:rsidRPr="00D524B2">
              <w:rPr>
                <w:rFonts w:eastAsiaTheme="minorEastAsia" w:cstheme="minorBidi"/>
              </w:rPr>
              <w:t>.0</w:t>
            </w:r>
          </w:p>
        </w:tc>
        <w:tc>
          <w:tcPr>
            <w:tcW w:w="2084" w:type="dxa"/>
          </w:tcPr>
          <w:p w:rsidR="0068133F" w:rsidRPr="00D524B2" w:rsidRDefault="0068133F" w:rsidP="00D524B2">
            <w:pPr>
              <w:jc w:val="center"/>
              <w:rPr>
                <w:rFonts w:eastAsiaTheme="minorEastAsia" w:cstheme="minorBidi"/>
              </w:rPr>
            </w:pPr>
            <w:r w:rsidRPr="00D524B2">
              <w:rPr>
                <w:rFonts w:eastAsiaTheme="minorEastAsia" w:cstheme="minorBidi" w:hint="eastAsia"/>
              </w:rPr>
              <w:t>80</w:t>
            </w:r>
            <w:r w:rsidRPr="00D524B2">
              <w:rPr>
                <w:rFonts w:eastAsiaTheme="minorEastAsia" w:cstheme="minorBidi"/>
              </w:rPr>
              <w:t>.0</w:t>
            </w:r>
          </w:p>
        </w:tc>
        <w:tc>
          <w:tcPr>
            <w:tcW w:w="2135" w:type="dxa"/>
          </w:tcPr>
          <w:p w:rsidR="0068133F" w:rsidRPr="00D524B2" w:rsidRDefault="0068133F" w:rsidP="00D524B2">
            <w:pPr>
              <w:jc w:val="center"/>
              <w:rPr>
                <w:rFonts w:eastAsiaTheme="minorEastAsia" w:cstheme="minorBidi"/>
              </w:rPr>
            </w:pPr>
            <w:r w:rsidRPr="00D524B2">
              <w:rPr>
                <w:rFonts w:eastAsiaTheme="minorEastAsia" w:cstheme="minorBidi" w:hint="eastAsia"/>
              </w:rPr>
              <w:t>85</w:t>
            </w:r>
            <w:r w:rsidRPr="00D524B2">
              <w:rPr>
                <w:rFonts w:eastAsiaTheme="minorEastAsia" w:cstheme="minorBidi"/>
              </w:rPr>
              <w:t>.0</w:t>
            </w:r>
          </w:p>
        </w:tc>
      </w:tr>
      <w:tr w:rsidR="00D524B2" w:rsidRPr="00D524B2">
        <w:trPr>
          <w:trHeight w:val="419"/>
        </w:trPr>
        <w:tc>
          <w:tcPr>
            <w:tcW w:w="2065" w:type="dxa"/>
          </w:tcPr>
          <w:p w:rsidR="0068133F" w:rsidRPr="00D524B2" w:rsidRDefault="0068133F" w:rsidP="00D524B2">
            <w:pPr>
              <w:jc w:val="center"/>
              <w:rPr>
                <w:rFonts w:eastAsiaTheme="minorEastAsia" w:cstheme="minorBidi"/>
              </w:rPr>
            </w:pPr>
            <w:r w:rsidRPr="00D524B2">
              <w:rPr>
                <w:rFonts w:eastAsiaTheme="minorEastAsia" w:cstheme="minorBidi" w:hint="eastAsia"/>
              </w:rPr>
              <w:t>10</w:t>
            </w:r>
          </w:p>
        </w:tc>
        <w:tc>
          <w:tcPr>
            <w:tcW w:w="2099" w:type="dxa"/>
          </w:tcPr>
          <w:p w:rsidR="0068133F" w:rsidRPr="00D524B2" w:rsidRDefault="0068133F" w:rsidP="00D524B2">
            <w:pPr>
              <w:jc w:val="center"/>
              <w:rPr>
                <w:rFonts w:eastAsiaTheme="minorEastAsia" w:cstheme="minorBidi"/>
              </w:rPr>
            </w:pPr>
            <w:r w:rsidRPr="00D524B2">
              <w:rPr>
                <w:rFonts w:eastAsiaTheme="minorEastAsia" w:cstheme="minorBidi" w:hint="eastAsia"/>
              </w:rPr>
              <w:t>85</w:t>
            </w:r>
            <w:r w:rsidRPr="00D524B2">
              <w:rPr>
                <w:rFonts w:eastAsiaTheme="minorEastAsia" w:cstheme="minorBidi"/>
              </w:rPr>
              <w:t>.0</w:t>
            </w:r>
          </w:p>
        </w:tc>
        <w:tc>
          <w:tcPr>
            <w:tcW w:w="2084" w:type="dxa"/>
          </w:tcPr>
          <w:p w:rsidR="0068133F" w:rsidRPr="00D524B2" w:rsidRDefault="0068133F" w:rsidP="00D524B2">
            <w:pPr>
              <w:jc w:val="center"/>
              <w:rPr>
                <w:rFonts w:eastAsiaTheme="minorEastAsia" w:cstheme="minorBidi"/>
              </w:rPr>
            </w:pPr>
            <w:r w:rsidRPr="00D524B2">
              <w:rPr>
                <w:rFonts w:eastAsiaTheme="minorEastAsia" w:cstheme="minorBidi" w:hint="eastAsia"/>
              </w:rPr>
              <w:t>76</w:t>
            </w:r>
            <w:r w:rsidRPr="00D524B2">
              <w:rPr>
                <w:rFonts w:eastAsiaTheme="minorEastAsia" w:cstheme="minorBidi"/>
              </w:rPr>
              <w:t>.0</w:t>
            </w:r>
          </w:p>
        </w:tc>
        <w:tc>
          <w:tcPr>
            <w:tcW w:w="2135" w:type="dxa"/>
          </w:tcPr>
          <w:p w:rsidR="0068133F" w:rsidRPr="00D524B2" w:rsidRDefault="0068133F" w:rsidP="00D524B2">
            <w:pPr>
              <w:jc w:val="center"/>
              <w:rPr>
                <w:rFonts w:eastAsiaTheme="minorEastAsia" w:cstheme="minorBidi"/>
              </w:rPr>
            </w:pPr>
            <w:r w:rsidRPr="00D524B2">
              <w:rPr>
                <w:rFonts w:eastAsiaTheme="minorEastAsia" w:cstheme="minorBidi" w:hint="eastAsia"/>
              </w:rPr>
              <w:t>136</w:t>
            </w:r>
            <w:r w:rsidRPr="00D524B2">
              <w:rPr>
                <w:rFonts w:eastAsiaTheme="minorEastAsia" w:cstheme="minorBidi"/>
              </w:rPr>
              <w:t>.0</w:t>
            </w:r>
          </w:p>
        </w:tc>
      </w:tr>
      <w:tr w:rsidR="00D524B2" w:rsidRPr="00D524B2">
        <w:trPr>
          <w:trHeight w:val="419"/>
        </w:trPr>
        <w:tc>
          <w:tcPr>
            <w:tcW w:w="2065" w:type="dxa"/>
          </w:tcPr>
          <w:p w:rsidR="0068133F" w:rsidRPr="00D524B2" w:rsidRDefault="0068133F" w:rsidP="00D524B2">
            <w:pPr>
              <w:jc w:val="center"/>
              <w:rPr>
                <w:rFonts w:eastAsiaTheme="minorEastAsia" w:cstheme="minorBidi"/>
              </w:rPr>
            </w:pPr>
            <w:r w:rsidRPr="00D524B2">
              <w:rPr>
                <w:rFonts w:eastAsiaTheme="minorEastAsia" w:cstheme="minorBidi" w:hint="eastAsia"/>
              </w:rPr>
              <w:t>20</w:t>
            </w:r>
          </w:p>
        </w:tc>
        <w:tc>
          <w:tcPr>
            <w:tcW w:w="2099" w:type="dxa"/>
          </w:tcPr>
          <w:p w:rsidR="0068133F" w:rsidRPr="00D524B2" w:rsidRDefault="0068133F" w:rsidP="00D524B2">
            <w:pPr>
              <w:jc w:val="center"/>
              <w:rPr>
                <w:rFonts w:eastAsiaTheme="minorEastAsia" w:cstheme="minorBidi"/>
              </w:rPr>
            </w:pPr>
            <w:r w:rsidRPr="00D524B2">
              <w:rPr>
                <w:rFonts w:eastAsiaTheme="minorEastAsia" w:cstheme="minorBidi" w:hint="eastAsia"/>
              </w:rPr>
              <w:t>191.5</w:t>
            </w:r>
          </w:p>
        </w:tc>
        <w:tc>
          <w:tcPr>
            <w:tcW w:w="2084" w:type="dxa"/>
          </w:tcPr>
          <w:p w:rsidR="0068133F" w:rsidRPr="00D524B2" w:rsidRDefault="0068133F" w:rsidP="00D524B2">
            <w:pPr>
              <w:jc w:val="center"/>
              <w:rPr>
                <w:rFonts w:eastAsiaTheme="minorEastAsia" w:cstheme="minorBidi"/>
              </w:rPr>
            </w:pPr>
            <w:r w:rsidRPr="00D524B2">
              <w:rPr>
                <w:rFonts w:eastAsiaTheme="minorEastAsia" w:cstheme="minorBidi" w:hint="eastAsia"/>
              </w:rPr>
              <w:t>77</w:t>
            </w:r>
            <w:r w:rsidRPr="00D524B2">
              <w:rPr>
                <w:rFonts w:eastAsiaTheme="minorEastAsia" w:cstheme="minorBidi"/>
              </w:rPr>
              <w:t>.0</w:t>
            </w:r>
          </w:p>
        </w:tc>
        <w:tc>
          <w:tcPr>
            <w:tcW w:w="2135" w:type="dxa"/>
          </w:tcPr>
          <w:p w:rsidR="0068133F" w:rsidRPr="00D524B2" w:rsidRDefault="0068133F" w:rsidP="00D524B2">
            <w:pPr>
              <w:jc w:val="center"/>
              <w:rPr>
                <w:rFonts w:eastAsiaTheme="minorEastAsia" w:cstheme="minorBidi"/>
              </w:rPr>
            </w:pPr>
            <w:r w:rsidRPr="00D524B2">
              <w:rPr>
                <w:rFonts w:eastAsiaTheme="minorEastAsia" w:cstheme="minorBidi" w:hint="eastAsia"/>
              </w:rPr>
              <w:t>750</w:t>
            </w:r>
            <w:r w:rsidRPr="00D524B2">
              <w:rPr>
                <w:rFonts w:eastAsiaTheme="minorEastAsia" w:cstheme="minorBidi"/>
              </w:rPr>
              <w:t>.0</w:t>
            </w:r>
          </w:p>
        </w:tc>
      </w:tr>
      <w:tr w:rsidR="00D524B2" w:rsidRPr="00D524B2">
        <w:trPr>
          <w:trHeight w:val="419"/>
        </w:trPr>
        <w:tc>
          <w:tcPr>
            <w:tcW w:w="2065" w:type="dxa"/>
          </w:tcPr>
          <w:p w:rsidR="0068133F" w:rsidRPr="00D524B2" w:rsidRDefault="0068133F" w:rsidP="00D524B2">
            <w:pPr>
              <w:jc w:val="center"/>
              <w:rPr>
                <w:rFonts w:eastAsiaTheme="minorEastAsia" w:cstheme="minorBidi"/>
              </w:rPr>
            </w:pPr>
            <w:r w:rsidRPr="00D524B2">
              <w:rPr>
                <w:rFonts w:eastAsiaTheme="minorEastAsia" w:cstheme="minorBidi" w:hint="eastAsia"/>
              </w:rPr>
              <w:t>30</w:t>
            </w:r>
          </w:p>
        </w:tc>
        <w:tc>
          <w:tcPr>
            <w:tcW w:w="2099" w:type="dxa"/>
          </w:tcPr>
          <w:p w:rsidR="0068133F" w:rsidRPr="00D524B2" w:rsidRDefault="0068133F" w:rsidP="00D524B2">
            <w:pPr>
              <w:jc w:val="center"/>
              <w:rPr>
                <w:rFonts w:eastAsiaTheme="minorEastAsia" w:cstheme="minorBidi"/>
              </w:rPr>
            </w:pPr>
            <w:r w:rsidRPr="00D524B2">
              <w:rPr>
                <w:rFonts w:eastAsiaTheme="minorEastAsia" w:cstheme="minorBidi" w:hint="eastAsia"/>
              </w:rPr>
              <w:t>379.5</w:t>
            </w:r>
          </w:p>
        </w:tc>
        <w:tc>
          <w:tcPr>
            <w:tcW w:w="2084" w:type="dxa"/>
          </w:tcPr>
          <w:p w:rsidR="0068133F" w:rsidRPr="00D524B2" w:rsidRDefault="0068133F" w:rsidP="00D524B2">
            <w:pPr>
              <w:jc w:val="center"/>
              <w:rPr>
                <w:rFonts w:eastAsiaTheme="minorEastAsia" w:cstheme="minorBidi"/>
              </w:rPr>
            </w:pPr>
            <w:r w:rsidRPr="00D524B2">
              <w:rPr>
                <w:rFonts w:eastAsiaTheme="minorEastAsia" w:cstheme="minorBidi" w:hint="eastAsia"/>
              </w:rPr>
              <w:t>78</w:t>
            </w:r>
            <w:r w:rsidRPr="00D524B2">
              <w:rPr>
                <w:rFonts w:eastAsiaTheme="minorEastAsia" w:cstheme="minorBidi"/>
              </w:rPr>
              <w:t>.0</w:t>
            </w:r>
          </w:p>
        </w:tc>
        <w:tc>
          <w:tcPr>
            <w:tcW w:w="2135" w:type="dxa"/>
          </w:tcPr>
          <w:p w:rsidR="0068133F" w:rsidRPr="00D524B2" w:rsidRDefault="0068133F" w:rsidP="00D524B2">
            <w:pPr>
              <w:jc w:val="center"/>
              <w:rPr>
                <w:rFonts w:eastAsiaTheme="minorEastAsia" w:cstheme="minorBidi"/>
              </w:rPr>
            </w:pPr>
            <w:r w:rsidRPr="00D524B2">
              <w:rPr>
                <w:rFonts w:eastAsiaTheme="minorEastAsia" w:cstheme="minorBidi" w:hint="eastAsia"/>
              </w:rPr>
              <w:t>1476</w:t>
            </w:r>
            <w:r w:rsidRPr="00D524B2">
              <w:rPr>
                <w:rFonts w:eastAsiaTheme="minorEastAsia" w:cstheme="minorBidi"/>
              </w:rPr>
              <w:t>.0</w:t>
            </w:r>
          </w:p>
        </w:tc>
      </w:tr>
      <w:tr w:rsidR="00D524B2" w:rsidRPr="00D524B2">
        <w:trPr>
          <w:trHeight w:val="432"/>
        </w:trPr>
        <w:tc>
          <w:tcPr>
            <w:tcW w:w="2065" w:type="dxa"/>
          </w:tcPr>
          <w:p w:rsidR="0068133F" w:rsidRPr="00D524B2" w:rsidRDefault="0068133F" w:rsidP="00D524B2">
            <w:pPr>
              <w:jc w:val="center"/>
              <w:rPr>
                <w:rFonts w:eastAsiaTheme="minorEastAsia" w:cstheme="minorBidi"/>
              </w:rPr>
            </w:pPr>
            <w:r w:rsidRPr="00D524B2">
              <w:rPr>
                <w:rFonts w:eastAsiaTheme="minorEastAsia" w:cstheme="minorBidi" w:hint="eastAsia"/>
              </w:rPr>
              <w:t>40</w:t>
            </w:r>
          </w:p>
        </w:tc>
        <w:tc>
          <w:tcPr>
            <w:tcW w:w="2099" w:type="dxa"/>
          </w:tcPr>
          <w:p w:rsidR="0068133F" w:rsidRPr="00D524B2" w:rsidRDefault="0068133F" w:rsidP="00D524B2">
            <w:pPr>
              <w:jc w:val="center"/>
              <w:rPr>
                <w:rFonts w:eastAsiaTheme="minorEastAsia" w:cstheme="minorBidi"/>
              </w:rPr>
            </w:pPr>
            <w:r w:rsidRPr="00D524B2">
              <w:rPr>
                <w:rFonts w:eastAsiaTheme="minorEastAsia" w:cstheme="minorBidi" w:hint="eastAsia"/>
              </w:rPr>
              <w:t>596.5</w:t>
            </w:r>
          </w:p>
        </w:tc>
        <w:tc>
          <w:tcPr>
            <w:tcW w:w="2084" w:type="dxa"/>
          </w:tcPr>
          <w:p w:rsidR="0068133F" w:rsidRPr="00D524B2" w:rsidRDefault="0068133F" w:rsidP="00D524B2">
            <w:pPr>
              <w:jc w:val="center"/>
              <w:rPr>
                <w:rFonts w:eastAsiaTheme="minorEastAsia" w:cstheme="minorBidi"/>
              </w:rPr>
            </w:pPr>
            <w:r w:rsidRPr="00D524B2">
              <w:rPr>
                <w:rFonts w:eastAsiaTheme="minorEastAsia" w:cstheme="minorBidi" w:hint="eastAsia"/>
              </w:rPr>
              <w:t>80</w:t>
            </w:r>
            <w:r w:rsidRPr="00D524B2">
              <w:rPr>
                <w:rFonts w:eastAsiaTheme="minorEastAsia" w:cstheme="minorBidi"/>
              </w:rPr>
              <w:t>.0</w:t>
            </w:r>
          </w:p>
        </w:tc>
        <w:tc>
          <w:tcPr>
            <w:tcW w:w="2135" w:type="dxa"/>
          </w:tcPr>
          <w:p w:rsidR="0068133F" w:rsidRPr="00D524B2" w:rsidRDefault="0068133F" w:rsidP="00D524B2">
            <w:pPr>
              <w:jc w:val="center"/>
              <w:rPr>
                <w:rFonts w:eastAsiaTheme="minorEastAsia" w:cstheme="minorBidi"/>
              </w:rPr>
            </w:pPr>
            <w:r w:rsidRPr="00D524B2">
              <w:rPr>
                <w:rFonts w:eastAsiaTheme="minorEastAsia" w:cstheme="minorBidi" w:hint="eastAsia"/>
              </w:rPr>
              <w:t>2937</w:t>
            </w:r>
            <w:r w:rsidRPr="00D524B2">
              <w:rPr>
                <w:rFonts w:eastAsiaTheme="minorEastAsia" w:cstheme="minorBidi"/>
              </w:rPr>
              <w:t>.0</w:t>
            </w:r>
          </w:p>
        </w:tc>
      </w:tr>
      <w:tr w:rsidR="00D524B2" w:rsidRPr="00D524B2">
        <w:trPr>
          <w:trHeight w:val="419"/>
        </w:trPr>
        <w:tc>
          <w:tcPr>
            <w:tcW w:w="2065" w:type="dxa"/>
          </w:tcPr>
          <w:p w:rsidR="0068133F" w:rsidRPr="00D524B2" w:rsidRDefault="0068133F" w:rsidP="00D524B2">
            <w:pPr>
              <w:jc w:val="center"/>
              <w:rPr>
                <w:rFonts w:eastAsiaTheme="minorEastAsia" w:cstheme="minorBidi"/>
              </w:rPr>
            </w:pPr>
            <w:r w:rsidRPr="00D524B2">
              <w:rPr>
                <w:rFonts w:eastAsiaTheme="minorEastAsia" w:cstheme="minorBidi" w:hint="eastAsia"/>
              </w:rPr>
              <w:t>50</w:t>
            </w:r>
          </w:p>
        </w:tc>
        <w:tc>
          <w:tcPr>
            <w:tcW w:w="2099" w:type="dxa"/>
          </w:tcPr>
          <w:p w:rsidR="0068133F" w:rsidRPr="00D524B2" w:rsidRDefault="0068133F" w:rsidP="00D524B2">
            <w:pPr>
              <w:jc w:val="center"/>
              <w:rPr>
                <w:rFonts w:eastAsiaTheme="minorEastAsia" w:cstheme="minorBidi"/>
              </w:rPr>
            </w:pPr>
            <w:r w:rsidRPr="00D524B2">
              <w:rPr>
                <w:rFonts w:eastAsiaTheme="minorEastAsia" w:cstheme="minorBidi" w:hint="eastAsia"/>
              </w:rPr>
              <w:t>784.5</w:t>
            </w:r>
          </w:p>
        </w:tc>
        <w:tc>
          <w:tcPr>
            <w:tcW w:w="2084" w:type="dxa"/>
          </w:tcPr>
          <w:p w:rsidR="0068133F" w:rsidRPr="00D524B2" w:rsidRDefault="0068133F" w:rsidP="00D524B2">
            <w:pPr>
              <w:jc w:val="center"/>
              <w:rPr>
                <w:rFonts w:eastAsiaTheme="minorEastAsia" w:cstheme="minorBidi"/>
              </w:rPr>
            </w:pPr>
            <w:r w:rsidRPr="00D524B2">
              <w:rPr>
                <w:rFonts w:eastAsiaTheme="minorEastAsia" w:cstheme="minorBidi" w:hint="eastAsia"/>
              </w:rPr>
              <w:t>79</w:t>
            </w:r>
            <w:r w:rsidRPr="00D524B2">
              <w:rPr>
                <w:rFonts w:eastAsiaTheme="minorEastAsia" w:cstheme="minorBidi"/>
              </w:rPr>
              <w:t>.0</w:t>
            </w:r>
          </w:p>
        </w:tc>
        <w:tc>
          <w:tcPr>
            <w:tcW w:w="2135" w:type="dxa"/>
          </w:tcPr>
          <w:p w:rsidR="0068133F" w:rsidRPr="00D524B2" w:rsidRDefault="0068133F" w:rsidP="00D524B2">
            <w:pPr>
              <w:jc w:val="center"/>
              <w:rPr>
                <w:rFonts w:eastAsiaTheme="minorEastAsia" w:cstheme="minorBidi"/>
              </w:rPr>
            </w:pPr>
            <w:r w:rsidRPr="00D524B2">
              <w:rPr>
                <w:rFonts w:eastAsiaTheme="minorEastAsia" w:cstheme="minorBidi" w:hint="eastAsia"/>
              </w:rPr>
              <w:t>3485</w:t>
            </w:r>
            <w:r w:rsidRPr="00D524B2">
              <w:rPr>
                <w:rFonts w:eastAsiaTheme="minorEastAsia" w:cstheme="minorBidi"/>
              </w:rPr>
              <w:t>.0</w:t>
            </w:r>
          </w:p>
        </w:tc>
      </w:tr>
    </w:tbl>
    <w:p w:rsidR="006F7E49" w:rsidRDefault="006F7E49" w:rsidP="006F7E49">
      <w:pPr>
        <w:jc w:val="left"/>
      </w:pPr>
    </w:p>
    <w:p w:rsidR="002516A3" w:rsidRDefault="002516A3" w:rsidP="009E3BA6">
      <w:pPr>
        <w:pStyle w:val="Heading2"/>
      </w:pPr>
      <w:r>
        <w:rPr>
          <w:rFonts w:hint="eastAsia"/>
        </w:rPr>
        <w:t xml:space="preserve">Real-time RDAHMM </w:t>
      </w:r>
      <w:r>
        <w:t>–</w:t>
      </w:r>
      <w:r>
        <w:rPr>
          <w:rFonts w:hint="eastAsia"/>
        </w:rPr>
        <w:t xml:space="preserve"> Two Phase RDAHMM Analysis Service</w:t>
      </w:r>
    </w:p>
    <w:p w:rsidR="00BA4FB4" w:rsidRDefault="00401358" w:rsidP="009804A4">
      <w:r>
        <w:rPr>
          <w:rFonts w:hint="eastAsia"/>
        </w:rPr>
        <w:t xml:space="preserve">We </w:t>
      </w:r>
      <w:r w:rsidR="00BA4FB4">
        <w:t xml:space="preserve">have </w:t>
      </w:r>
      <w:r>
        <w:rPr>
          <w:rFonts w:hint="eastAsia"/>
        </w:rPr>
        <w:t>expanded the previous real-ti</w:t>
      </w:r>
      <w:r w:rsidR="00BA4FB4">
        <w:rPr>
          <w:rFonts w:hint="eastAsia"/>
        </w:rPr>
        <w:t>me RDAHMM a</w:t>
      </w:r>
      <w:r>
        <w:rPr>
          <w:rFonts w:hint="eastAsia"/>
        </w:rPr>
        <w:t>nalysis model</w:t>
      </w:r>
      <w:r w:rsidR="00C61903">
        <w:rPr>
          <w:rFonts w:hint="eastAsia"/>
        </w:rPr>
        <w:t xml:space="preserve"> </w:t>
      </w:r>
      <w:r>
        <w:rPr>
          <w:rFonts w:hint="eastAsia"/>
        </w:rPr>
        <w:t xml:space="preserve">to a two-phase analysis model, whose workflow is shown in Figure 4. </w:t>
      </w:r>
      <w:r w:rsidR="003A2E0C">
        <w:t xml:space="preserve">In brief summary, data streams from the California Real Time Network are obtained and processed using a publish/subscribe-style filter chain system. A wrapped RDAHMM application represents a link in the processing chain.  Raw data is generated at the rate of 1 Hz.  </w:t>
      </w:r>
      <w:r w:rsidR="00BA4FB4">
        <w:t xml:space="preserve">Previous work </w:t>
      </w:r>
      <w:r w:rsidR="003A2E0C">
        <w:t xml:space="preserve">provided a performance evaluation </w:t>
      </w:r>
      <w:r w:rsidR="00BA4FB4">
        <w:t>of the GPS stream filter management system, but to begin obtaining geophysical information, we need to train the RDAHMM filters first on an incoming data set. Classifications of states in the real time data are then made using the trained filters.</w:t>
      </w:r>
    </w:p>
    <w:p w:rsidR="00B74970" w:rsidRDefault="00401358" w:rsidP="009804A4">
      <w:r>
        <w:rPr>
          <w:rFonts w:hint="eastAsia"/>
        </w:rPr>
        <w:t>In the first phase, the service builds an RDAHMM</w:t>
      </w:r>
      <w:r w:rsidRPr="00401358">
        <w:t xml:space="preserve"> model for each </w:t>
      </w:r>
      <w:r w:rsidR="009D6C8E">
        <w:rPr>
          <w:rFonts w:hint="eastAsia"/>
        </w:rPr>
        <w:t xml:space="preserve">GPS </w:t>
      </w:r>
      <w:r w:rsidRPr="00401358">
        <w:t xml:space="preserve">station with </w:t>
      </w:r>
      <w:r w:rsidR="009D6C8E">
        <w:rPr>
          <w:rFonts w:hint="eastAsia"/>
        </w:rPr>
        <w:t xml:space="preserve">its </w:t>
      </w:r>
      <w:r w:rsidR="009D6C8E">
        <w:t xml:space="preserve">real-time data </w:t>
      </w:r>
      <w:r w:rsidR="009D6C8E">
        <w:rPr>
          <w:rFonts w:hint="eastAsia"/>
        </w:rPr>
        <w:t>collected in</w:t>
      </w:r>
      <w:r w:rsidR="009D6C8E">
        <w:t xml:space="preserve"> 1</w:t>
      </w:r>
      <w:r w:rsidR="009D6C8E">
        <w:rPr>
          <w:rFonts w:hint="eastAsia"/>
        </w:rPr>
        <w:t xml:space="preserve">-2 </w:t>
      </w:r>
      <w:r w:rsidR="00BA4FB4">
        <w:t>days. I</w:t>
      </w:r>
      <w:r w:rsidR="009D6C8E">
        <w:rPr>
          <w:rFonts w:hint="eastAsia"/>
        </w:rPr>
        <w:t>n the second phase, the service collects re</w:t>
      </w:r>
      <w:r w:rsidR="00BA4FB4">
        <w:rPr>
          <w:rFonts w:hint="eastAsia"/>
        </w:rPr>
        <w:t>al-time data for each station, performs an</w:t>
      </w:r>
      <w:r w:rsidR="009D6C8E">
        <w:t xml:space="preserve"> </w:t>
      </w:r>
      <w:r w:rsidR="009D6C8E">
        <w:rPr>
          <w:rFonts w:hint="eastAsia"/>
        </w:rPr>
        <w:t xml:space="preserve">RDAHMM </w:t>
      </w:r>
      <w:r w:rsidR="009D6C8E">
        <w:t xml:space="preserve">evaluation </w:t>
      </w:r>
      <w:r w:rsidR="00BA4FB4">
        <w:rPr>
          <w:rFonts w:hint="eastAsia"/>
        </w:rPr>
        <w:t xml:space="preserve">for each station </w:t>
      </w:r>
      <w:r w:rsidR="0050770B" w:rsidRPr="009D6C8E">
        <w:t>every 30 minutes</w:t>
      </w:r>
      <w:r w:rsidR="009D6C8E">
        <w:rPr>
          <w:rFonts w:hint="eastAsia"/>
        </w:rPr>
        <w:t xml:space="preserve"> based on their models</w:t>
      </w:r>
      <w:r w:rsidR="0050770B" w:rsidRPr="009D6C8E">
        <w:t>, plot</w:t>
      </w:r>
      <w:r w:rsidR="009D6C8E">
        <w:rPr>
          <w:rFonts w:hint="eastAsia"/>
        </w:rPr>
        <w:t>s</w:t>
      </w:r>
      <w:r w:rsidR="0050770B" w:rsidRPr="009D6C8E">
        <w:t xml:space="preserve"> the evaluation results, and save</w:t>
      </w:r>
      <w:r w:rsidR="009D6C8E">
        <w:rPr>
          <w:rFonts w:hint="eastAsia"/>
        </w:rPr>
        <w:t>s</w:t>
      </w:r>
      <w:r w:rsidR="0050770B" w:rsidRPr="009D6C8E">
        <w:t xml:space="preserve"> the state change information of each s</w:t>
      </w:r>
      <w:r w:rsidR="009D6C8E">
        <w:t>tation within last 2 hours</w:t>
      </w:r>
      <w:r w:rsidR="0050770B" w:rsidRPr="009D6C8E">
        <w:t>.</w:t>
      </w:r>
      <w:r w:rsidR="00BA4FB4">
        <w:rPr>
          <w:rFonts w:hint="eastAsia"/>
        </w:rPr>
        <w:t xml:space="preserve"> Then the real-time RDAHMM p</w:t>
      </w:r>
      <w:r w:rsidR="009D6C8E">
        <w:rPr>
          <w:rFonts w:hint="eastAsia"/>
        </w:rPr>
        <w:t>ortlet can access</w:t>
      </w:r>
      <w:r w:rsidR="005C2F57">
        <w:rPr>
          <w:rFonts w:hint="eastAsia"/>
        </w:rPr>
        <w:t xml:space="preserve"> this </w:t>
      </w:r>
      <w:r w:rsidR="009D6C8E">
        <w:rPr>
          <w:rFonts w:hint="eastAsia"/>
        </w:rPr>
        <w:t>information and present</w:t>
      </w:r>
      <w:r w:rsidR="009D6C8E" w:rsidRPr="009D6C8E">
        <w:t xml:space="preserve"> the plots of each station, and mark the stations on Google map with different colors to indicate the</w:t>
      </w:r>
      <w:r w:rsidR="0050770B">
        <w:rPr>
          <w:rFonts w:hint="eastAsia"/>
        </w:rPr>
        <w:t>ir</w:t>
      </w:r>
      <w:r w:rsidR="009D6C8E" w:rsidRPr="009D6C8E">
        <w:t xml:space="preserve"> state change information.</w:t>
      </w:r>
      <w:r w:rsidR="00D73448">
        <w:rPr>
          <w:rFonts w:hint="eastAsia"/>
        </w:rPr>
        <w:t xml:space="preserve"> </w:t>
      </w:r>
      <w:r w:rsidR="00994E75">
        <w:rPr>
          <w:rFonts w:hint="eastAsia"/>
        </w:rPr>
        <w:t>Adding a remodeling phase where the RDAHMM models are periodically rebuilt is part of our future work. The problem here is that building a model with 1-2 days</w:t>
      </w:r>
      <w:r w:rsidR="00994E75">
        <w:t>’</w:t>
      </w:r>
      <w:r w:rsidR="00994E75">
        <w:rPr>
          <w:rFonts w:hint="eastAsia"/>
        </w:rPr>
        <w:t xml:space="preserve"> real-time data is computation</w:t>
      </w:r>
      <w:r w:rsidR="003A2E0C">
        <w:t>ally</w:t>
      </w:r>
      <w:r w:rsidR="003A2E0C">
        <w:rPr>
          <w:rFonts w:hint="eastAsia"/>
        </w:rPr>
        <w:t xml:space="preserve"> intensive</w:t>
      </w:r>
      <w:r w:rsidR="00994E75">
        <w:rPr>
          <w:rFonts w:hint="eastAsia"/>
        </w:rPr>
        <w:t xml:space="preserve">. </w:t>
      </w:r>
      <w:r w:rsidR="003A2E0C">
        <w:t xml:space="preserve">Strategies for solving these problems are described in the following section. </w:t>
      </w:r>
    </w:p>
    <w:p w:rsidR="00A338F2" w:rsidRDefault="007B5285" w:rsidP="00A338F2">
      <w:pPr>
        <w:keepNext/>
        <w:jc w:val="center"/>
      </w:pPr>
      <w:r>
        <w:rPr>
          <w:noProof/>
          <w:lang w:eastAsia="en-US"/>
        </w:rPr>
        <w:drawing>
          <wp:inline distT="0" distB="0" distL="0" distR="0">
            <wp:extent cx="5175514" cy="3251200"/>
            <wp:effectExtent l="6086" t="0" r="0" b="0"/>
            <wp:docPr id="1"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9618" cy="4786346"/>
                      <a:chOff x="642910" y="1643050"/>
                      <a:chExt cx="7929618" cy="4786346"/>
                    </a:xfrm>
                  </a:grpSpPr>
                  <a:sp>
                    <a:nvSpPr>
                      <a:cNvPr id="6" name="Rectangle 5"/>
                      <a:cNvSpPr/>
                    </a:nvSpPr>
                    <a:spPr>
                      <a:xfrm>
                        <a:off x="642910" y="1643050"/>
                        <a:ext cx="7929618" cy="2857520"/>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 name="Straight Arrow Connector 9"/>
                      <a:cNvCxnSpPr>
                        <a:stCxn id="40" idx="3"/>
                        <a:endCxn id="45" idx="1"/>
                      </a:cNvCxnSpPr>
                    </a:nvCxnSpPr>
                    <a:spPr>
                      <a:xfrm>
                        <a:off x="3286116" y="2857496"/>
                        <a:ext cx="1928826"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4" name="TextBox 23"/>
                      <a:cNvSpPr txBox="1"/>
                    </a:nvSpPr>
                    <a:spPr>
                      <a:xfrm>
                        <a:off x="2285984" y="1714488"/>
                        <a:ext cx="4286280"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ossibly periodical remodeling in the future</a:t>
                          </a:r>
                          <a:endParaRPr lang="zh-CN" altLang="en-US" dirty="0"/>
                        </a:p>
                      </a:txBody>
                      <a:useSpRect/>
                    </a:txSp>
                  </a:sp>
                  <a:sp>
                    <a:nvSpPr>
                      <a:cNvPr id="25" name="Folded Corner 24"/>
                      <a:cNvSpPr/>
                    </a:nvSpPr>
                    <a:spPr>
                      <a:xfrm>
                        <a:off x="4214810" y="3429000"/>
                        <a:ext cx="928694"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100" dirty="0" smtClean="0"/>
                            <a:t>Evaluation Results</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Folded Corner 25"/>
                      <a:cNvSpPr/>
                    </a:nvSpPr>
                    <a:spPr>
                      <a:xfrm>
                        <a:off x="5786446" y="3429000"/>
                        <a:ext cx="928694"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100" dirty="0" smtClean="0"/>
                            <a:t>Plot of position variation</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Folded Corner 26"/>
                      <a:cNvSpPr/>
                    </a:nvSpPr>
                    <a:spPr>
                      <a:xfrm>
                        <a:off x="7429520" y="3429000"/>
                        <a:ext cx="928694" cy="928694"/>
                      </a:xfrm>
                      <a:prstGeom prst="foldedCorner">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100" dirty="0" smtClean="0"/>
                            <a:t>State Change Information</a:t>
                          </a:r>
                          <a:endParaRPr lang="zh-CN" alt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45" idx="2"/>
                        <a:endCxn id="25" idx="0"/>
                      </a:cNvCxnSpPr>
                    </a:nvCxnSpPr>
                    <a:spPr>
                      <a:xfrm rot="5400000">
                        <a:off x="5572132" y="2250273"/>
                        <a:ext cx="285752" cy="2071702"/>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31" name="Straight Arrow Connector 30"/>
                      <a:cNvCxnSpPr>
                        <a:stCxn id="45" idx="2"/>
                        <a:endCxn id="26" idx="0"/>
                      </a:cNvCxnSpPr>
                    </a:nvCxnSpPr>
                    <a:spPr>
                      <a:xfrm rot="5400000">
                        <a:off x="6357950" y="3036091"/>
                        <a:ext cx="285752" cy="500066"/>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33" name="Straight Arrow Connector 32"/>
                      <a:cNvCxnSpPr>
                        <a:stCxn id="45" idx="2"/>
                        <a:endCxn id="27" idx="0"/>
                      </a:cNvCxnSpPr>
                    </a:nvCxnSpPr>
                    <a:spPr>
                      <a:xfrm rot="16200000" flipH="1">
                        <a:off x="7179487" y="2714620"/>
                        <a:ext cx="285752" cy="114300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4" name="Rectangle 33"/>
                      <a:cNvSpPr/>
                    </a:nvSpPr>
                    <a:spPr>
                      <a:xfrm>
                        <a:off x="642910" y="4714884"/>
                        <a:ext cx="7929618" cy="1714512"/>
                      </a:xfrm>
                      <a:prstGeom prst="rect">
                        <a:avLst/>
                      </a:prstGeom>
                      <a:noFill/>
                      <a:ln>
                        <a:prstDash val="dash"/>
                      </a:ln>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TextBox 34"/>
                      <a:cNvSpPr txBox="1"/>
                    </a:nvSpPr>
                    <a:spPr>
                      <a:xfrm>
                        <a:off x="785786" y="3643314"/>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Real-time RDAHMM Service</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pic>
                    <a:nvPicPr>
                      <a:cNvPr id="1026" name="Picture 2"/>
                      <a:cNvPicPr>
                        <a:picLocks noChangeAspect="1" noChangeArrowheads="1"/>
                      </a:cNvPicPr>
                    </a:nvPicPr>
                    <a:blipFill>
                      <a:blip r:embed="rId9"/>
                      <a:srcRect/>
                      <a:stretch>
                        <a:fillRect/>
                      </a:stretch>
                    </a:blipFill>
                    <a:spPr bwMode="auto">
                      <a:xfrm>
                        <a:off x="857224" y="5143512"/>
                        <a:ext cx="1862641" cy="1285884"/>
                      </a:xfrm>
                      <a:prstGeom prst="rect">
                        <a:avLst/>
                      </a:prstGeom>
                      <a:noFill/>
                      <a:ln w="9525">
                        <a:noFill/>
                        <a:miter lim="800000"/>
                        <a:headEnd/>
                        <a:tailEnd/>
                      </a:ln>
                      <a:effectLst/>
                    </a:spPr>
                  </a:pic>
                  <a:sp>
                    <a:nvSpPr>
                      <a:cNvPr id="38" name="TextBox 37"/>
                      <a:cNvSpPr txBox="1"/>
                    </a:nvSpPr>
                    <a:spPr>
                      <a:xfrm>
                        <a:off x="642910" y="4714884"/>
                        <a:ext cx="292895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i="1" dirty="0" smtClean="0">
                              <a:solidFill>
                                <a:schemeClr val="tx2">
                                  <a:lumMod val="75000"/>
                                </a:schemeClr>
                              </a:solidFill>
                              <a:effectLst>
                                <a:outerShdw blurRad="38100" dist="38100" dir="2700000" algn="tl">
                                  <a:srgbClr val="000000">
                                    <a:alpha val="43137"/>
                                  </a:srgbClr>
                                </a:outerShdw>
                              </a:effectLst>
                            </a:rPr>
                            <a:t>Real-time RDAHMM Portlet</a:t>
                          </a:r>
                          <a:endParaRPr lang="zh-CN" altLang="en-US" i="1" dirty="0">
                            <a:solidFill>
                              <a:schemeClr val="tx2">
                                <a:lumMod val="75000"/>
                              </a:schemeClr>
                            </a:solidFill>
                            <a:effectLst>
                              <a:outerShdw blurRad="38100" dist="38100" dir="2700000" algn="tl">
                                <a:srgbClr val="000000">
                                  <a:alpha val="43137"/>
                                </a:srgbClr>
                              </a:outerShdw>
                            </a:effectLst>
                          </a:endParaRPr>
                        </a:p>
                      </a:txBody>
                      <a:useSpRect/>
                    </a:txSp>
                  </a:sp>
                  <a:sp>
                    <a:nvSpPr>
                      <a:cNvPr id="39" name="Rounded Rectangle 38"/>
                      <a:cNvSpPr/>
                    </a:nvSpPr>
                    <a:spPr>
                      <a:xfrm>
                        <a:off x="2857488" y="5214950"/>
                        <a:ext cx="5643602" cy="100013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Show the plots of each station, and mark the stations on Google map with different colors to indicate the state change information.</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ounded Rectangle 39"/>
                      <a:cNvSpPr/>
                    </a:nvSpPr>
                    <a:spPr>
                      <a:xfrm>
                        <a:off x="857224" y="2357430"/>
                        <a:ext cx="2428892" cy="100013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Build a model for each station with real-time data of 1-7 day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ounded Rectangle 44"/>
                      <a:cNvSpPr/>
                    </a:nvSpPr>
                    <a:spPr>
                      <a:xfrm>
                        <a:off x="5214942" y="2571744"/>
                        <a:ext cx="3071834" cy="571504"/>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Do evaluation for each station every 30 minutes</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3" name="Elbow Connector 82"/>
                      <a:cNvCxnSpPr>
                        <a:stCxn id="45" idx="0"/>
                        <a:endCxn id="40" idx="0"/>
                      </a:cNvCxnSpPr>
                    </a:nvCxnSpPr>
                    <a:spPr>
                      <a:xfrm rot="16200000" flipV="1">
                        <a:off x="4304108" y="124992"/>
                        <a:ext cx="214314" cy="4679189"/>
                      </a:xfrm>
                      <a:prstGeom prst="bentConnector3">
                        <a:avLst>
                          <a:gd name="adj1" fmla="val 206666"/>
                        </a:avLst>
                      </a:prstGeom>
                      <a:ln>
                        <a:prstDash val="sysDot"/>
                        <a:tailEnd type="arrow"/>
                      </a:ln>
                    </a:spPr>
                    <a:style>
                      <a:lnRef idx="1">
                        <a:schemeClr val="accent1"/>
                      </a:lnRef>
                      <a:fillRef idx="0">
                        <a:schemeClr val="accent1"/>
                      </a:fillRef>
                      <a:effectRef idx="0">
                        <a:schemeClr val="accent1"/>
                      </a:effectRef>
                      <a:fontRef idx="minor">
                        <a:schemeClr val="tx1"/>
                      </a:fontRef>
                    </a:style>
                  </a:cxnSp>
                  <a:cxnSp>
                    <a:nvCxnSpPr>
                      <a:cNvPr id="84" name="Straight Arrow Connector 83"/>
                      <a:cNvCxnSpPr>
                        <a:stCxn id="25" idx="2"/>
                        <a:endCxn id="39" idx="0"/>
                      </a:cNvCxnSpPr>
                    </a:nvCxnSpPr>
                    <a:spPr>
                      <a:xfrm rot="16200000" flipH="1">
                        <a:off x="4750595" y="4286256"/>
                        <a:ext cx="857256" cy="1000132"/>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87" name="Straight Arrow Connector 86"/>
                      <a:cNvCxnSpPr>
                        <a:stCxn id="26" idx="2"/>
                        <a:endCxn id="39" idx="0"/>
                      </a:cNvCxnSpPr>
                    </a:nvCxnSpPr>
                    <a:spPr>
                      <a:xfrm rot="5400000">
                        <a:off x="5536413" y="4500570"/>
                        <a:ext cx="857256" cy="571504"/>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90" name="Straight Arrow Connector 89"/>
                      <a:cNvCxnSpPr>
                        <a:stCxn id="27" idx="2"/>
                        <a:endCxn id="39" idx="0"/>
                      </a:cNvCxnSpPr>
                    </a:nvCxnSpPr>
                    <a:spPr>
                      <a:xfrm rot="5400000">
                        <a:off x="6357950" y="3679033"/>
                        <a:ext cx="857256" cy="2214578"/>
                      </a:xfrm>
                      <a:prstGeom prst="straightConnector1">
                        <a:avLst/>
                      </a:prstGeom>
                      <a:ln>
                        <a:solidFill>
                          <a:schemeClr val="tx1">
                            <a:lumMod val="85000"/>
                            <a:lumOff val="15000"/>
                          </a:schemeClr>
                        </a:solidFill>
                        <a:prstDash val="dash"/>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3444CE" w:rsidRDefault="00A338F2" w:rsidP="00A338F2">
      <w:pPr>
        <w:pStyle w:val="Caption"/>
        <w:jc w:val="center"/>
      </w:pPr>
      <w:r>
        <w:t xml:space="preserve">Figure </w:t>
      </w:r>
      <w:fldSimple w:instr=" SEQ Figure \* ARABIC ">
        <w:r w:rsidR="00E43C47">
          <w:rPr>
            <w:noProof/>
          </w:rPr>
          <w:t>4</w:t>
        </w:r>
      </w:fldSimple>
      <w:r>
        <w:t xml:space="preserve"> </w:t>
      </w:r>
      <w:r>
        <w:rPr>
          <w:rFonts w:hint="eastAsia"/>
        </w:rPr>
        <w:t>Workflow of Two-Phase Real-time RDAHMM Analysis Service</w:t>
      </w:r>
    </w:p>
    <w:p w:rsidR="003444CE" w:rsidRPr="00271042" w:rsidRDefault="003444CE" w:rsidP="009E3BA6">
      <w:pPr>
        <w:pStyle w:val="Heading1"/>
      </w:pPr>
      <w:r w:rsidRPr="00271042">
        <w:rPr>
          <w:smallCaps/>
        </w:rPr>
        <w:t>Swarm</w:t>
      </w:r>
      <w:r w:rsidR="003A2E0C">
        <w:t>: Infrastructure for Scheduling Large-Scale J</w:t>
      </w:r>
      <w:r w:rsidR="00A25169">
        <w:t>ob Clusters</w:t>
      </w:r>
    </w:p>
    <w:p w:rsidR="00BF6330" w:rsidRDefault="00BF6330" w:rsidP="00211D78">
      <w:r>
        <w:t>Many QuakeSim applications need substantial backend computing power.  Applications such as GeoFEST need high-performance computing resour</w:t>
      </w:r>
      <w:r w:rsidR="003400BC">
        <w:t>ces to realistic</w:t>
      </w:r>
      <w:r w:rsidR="003C092F">
        <w:t>ally model</w:t>
      </w:r>
      <w:r w:rsidR="003400BC">
        <w:t xml:space="preserve"> faults, and real-time RDAHMM processing requires frequently updated training models that (although trivially parallelizable for each station) can be computationally demanding.  These two sce</w:t>
      </w:r>
      <w:r w:rsidR="00243112">
        <w:t xml:space="preserve">narios are in fact very general </w:t>
      </w:r>
      <w:r w:rsidR="003400BC">
        <w:t xml:space="preserve">and point out important differences between </w:t>
      </w:r>
      <w:r w:rsidR="00243112">
        <w:t>the current state of the art in Grid computing (which focuses on federating high end computing resources) and Cloud computing (which focuses on providing highly available virtual computer clusters).  To address both of these issues, we have developed the Swarm service.</w:t>
      </w:r>
    </w:p>
    <w:p w:rsidR="003444CE" w:rsidRPr="00271042" w:rsidRDefault="003444CE" w:rsidP="00211D78">
      <w:r>
        <w:t xml:space="preserve">Swarm is a </w:t>
      </w:r>
      <w:r w:rsidR="00600254">
        <w:t>high-level job-</w:t>
      </w:r>
      <w:r w:rsidRPr="00271042">
        <w:t>scheduling infrastructure</w:t>
      </w:r>
      <w:r>
        <w:t xml:space="preserve"> for</w:t>
      </w:r>
      <w:r w:rsidR="00B8782F">
        <w:t xml:space="preserve"> large-</w:t>
      </w:r>
      <w:r w:rsidRPr="00271042">
        <w:t xml:space="preserve">scale jobs. </w:t>
      </w:r>
      <w:r>
        <w:rPr>
          <w:iCs/>
          <w:color w:val="000000"/>
        </w:rPr>
        <w:t>Swarm has been</w:t>
      </w:r>
      <w:r w:rsidRPr="00271042">
        <w:rPr>
          <w:iCs/>
          <w:color w:val="000000"/>
        </w:rPr>
        <w:t xml:space="preserve"> developed for scientific applications that </w:t>
      </w:r>
      <w:r>
        <w:rPr>
          <w:iCs/>
          <w:color w:val="000000"/>
        </w:rPr>
        <w:t>need to</w:t>
      </w:r>
      <w:r w:rsidRPr="00271042">
        <w:rPr>
          <w:iCs/>
          <w:color w:val="000000"/>
        </w:rPr>
        <w:t xml:space="preserve"> submit </w:t>
      </w:r>
      <w:r>
        <w:rPr>
          <w:iCs/>
          <w:color w:val="000000"/>
        </w:rPr>
        <w:t xml:space="preserve">a </w:t>
      </w:r>
      <w:r w:rsidRPr="00271042">
        <w:rPr>
          <w:iCs/>
          <w:color w:val="000000"/>
        </w:rPr>
        <w:t xml:space="preserve">massive number of high-throughput jobs </w:t>
      </w:r>
      <w:r>
        <w:rPr>
          <w:iCs/>
          <w:color w:val="000000"/>
        </w:rPr>
        <w:t xml:space="preserve">to </w:t>
      </w:r>
      <w:r w:rsidRPr="00271042">
        <w:rPr>
          <w:iCs/>
          <w:color w:val="000000"/>
        </w:rPr>
        <w:t>highly distributed computing clusters</w:t>
      </w:r>
      <w:r w:rsidR="00E64729">
        <w:rPr>
          <w:iCs/>
          <w:color w:val="000000"/>
        </w:rPr>
        <w:t xml:space="preserve"> (include virtual clusters) and high performance computers</w:t>
      </w:r>
      <w:r w:rsidRPr="00271042">
        <w:rPr>
          <w:iCs/>
          <w:color w:val="000000"/>
        </w:rPr>
        <w:t xml:space="preserve">. </w:t>
      </w:r>
      <w:r>
        <w:rPr>
          <w:iCs/>
          <w:color w:val="000000"/>
        </w:rPr>
        <w:t xml:space="preserve">The jobs </w:t>
      </w:r>
      <w:r w:rsidR="00B3791F">
        <w:rPr>
          <w:iCs/>
          <w:color w:val="000000"/>
        </w:rPr>
        <w:t xml:space="preserve">that may be </w:t>
      </w:r>
      <w:r>
        <w:rPr>
          <w:iCs/>
          <w:color w:val="000000"/>
        </w:rPr>
        <w:t xml:space="preserve">submitted by Swarm include </w:t>
      </w:r>
      <w:r w:rsidR="001149A6">
        <w:rPr>
          <w:iCs/>
          <w:color w:val="000000"/>
        </w:rPr>
        <w:t xml:space="preserve">both </w:t>
      </w:r>
      <w:r>
        <w:rPr>
          <w:iCs/>
          <w:color w:val="000000"/>
        </w:rPr>
        <w:t xml:space="preserve">serial and parallel jobs that are normally submitted to the batch job systems provided by high-performance computing clusters. </w:t>
      </w:r>
      <w:r w:rsidRPr="00271042">
        <w:rPr>
          <w:iCs/>
          <w:color w:val="000000"/>
        </w:rPr>
        <w:t xml:space="preserve">The Swarm service </w:t>
      </w:r>
      <w:r>
        <w:rPr>
          <w:iCs/>
          <w:color w:val="000000"/>
        </w:rPr>
        <w:t>is itself</w:t>
      </w:r>
      <w:r w:rsidRPr="00271042">
        <w:rPr>
          <w:iCs/>
          <w:color w:val="000000"/>
        </w:rPr>
        <w:t xml:space="preserve"> designed to be extensible, lightweight, and easily installable on a desktop or small server. </w:t>
      </w:r>
      <w:r>
        <w:rPr>
          <w:iCs/>
          <w:color w:val="000000"/>
        </w:rPr>
        <w:t>D</w:t>
      </w:r>
      <w:r w:rsidRPr="00271042">
        <w:rPr>
          <w:iCs/>
          <w:color w:val="000000"/>
        </w:rPr>
        <w:t>erivative</w:t>
      </w:r>
      <w:r w:rsidR="00B3791F">
        <w:rPr>
          <w:iCs/>
          <w:color w:val="000000"/>
        </w:rPr>
        <w:t xml:space="preserve"> </w:t>
      </w:r>
      <w:r w:rsidRPr="00271042">
        <w:rPr>
          <w:iCs/>
          <w:color w:val="000000"/>
        </w:rPr>
        <w:t xml:space="preserve">services </w:t>
      </w:r>
      <w:r w:rsidR="00B3791F">
        <w:rPr>
          <w:iCs/>
          <w:color w:val="000000"/>
        </w:rPr>
        <w:t xml:space="preserve">(such as services with a </w:t>
      </w:r>
      <w:r w:rsidR="00F5212B">
        <w:rPr>
          <w:iCs/>
          <w:color w:val="000000"/>
        </w:rPr>
        <w:t xml:space="preserve">GeoFEST-specific API) </w:t>
      </w:r>
      <w:r w:rsidRPr="00271042">
        <w:rPr>
          <w:iCs/>
          <w:color w:val="000000"/>
        </w:rPr>
        <w:t xml:space="preserve">based on Swarm can be integrated </w:t>
      </w:r>
      <w:r>
        <w:rPr>
          <w:iCs/>
          <w:color w:val="000000"/>
        </w:rPr>
        <w:t xml:space="preserve">in a straightforward fashion </w:t>
      </w:r>
      <w:r w:rsidRPr="00271042">
        <w:rPr>
          <w:iCs/>
          <w:color w:val="000000"/>
        </w:rPr>
        <w:t xml:space="preserve">with </w:t>
      </w:r>
      <w:r>
        <w:rPr>
          <w:iCs/>
          <w:color w:val="000000"/>
        </w:rPr>
        <w:t xml:space="preserve">other </w:t>
      </w:r>
      <w:r w:rsidRPr="00271042">
        <w:rPr>
          <w:iCs/>
          <w:color w:val="000000"/>
        </w:rPr>
        <w:t>applications including Web portals and science gateways.</w:t>
      </w:r>
      <w:r w:rsidRPr="00271042">
        <w:t xml:space="preserve"> </w:t>
      </w:r>
    </w:p>
    <w:p w:rsidR="003444CE" w:rsidRPr="00271042" w:rsidRDefault="003444CE" w:rsidP="00211D78">
      <w:r w:rsidRPr="00271042">
        <w:t xml:space="preserve">There have been several approaches </w:t>
      </w:r>
      <w:r>
        <w:t>to</w:t>
      </w:r>
      <w:r w:rsidRPr="00271042">
        <w:t xml:space="preserve"> high-level job scheduling in the grid environment. </w:t>
      </w:r>
      <w:r w:rsidR="00181DF6">
        <w:t xml:space="preserve">We review this related work to put Swarm in context.  </w:t>
      </w:r>
      <w:r>
        <w:t>GridWay</w:t>
      </w:r>
      <w:r w:rsidR="004C3C16">
        <w:t xml:space="preserve"> </w:t>
      </w:r>
      <w:r w:rsidR="00D32B3F">
        <w:fldChar w:fldCharType="begin"/>
      </w:r>
      <w:r w:rsidR="00B90909">
        <w:instrText xml:space="preserve"> REF _Ref90460012 \r \h </w:instrText>
      </w:r>
      <w:r w:rsidR="00D32B3F">
        <w:fldChar w:fldCharType="separate"/>
      </w:r>
      <w:r w:rsidR="00E43C47">
        <w:t>[24]</w:t>
      </w:r>
      <w:r w:rsidR="00D32B3F">
        <w:fldChar w:fldCharType="end"/>
      </w:r>
      <w:r w:rsidRPr="00271042">
        <w:t>, and PanD</w:t>
      </w:r>
      <w:r>
        <w:t>a</w:t>
      </w:r>
      <w:r w:rsidR="00600254">
        <w:t xml:space="preserve"> </w:t>
      </w:r>
      <w:r w:rsidR="00D32B3F">
        <w:fldChar w:fldCharType="begin"/>
      </w:r>
      <w:r w:rsidR="00B90909">
        <w:instrText xml:space="preserve"> REF _Ref90460031 \r \h </w:instrText>
      </w:r>
      <w:r w:rsidR="00D32B3F">
        <w:fldChar w:fldCharType="separate"/>
      </w:r>
      <w:r w:rsidR="00E43C47">
        <w:t>[25]</w:t>
      </w:r>
      <w:r w:rsidR="00D32B3F">
        <w:fldChar w:fldCharType="end"/>
      </w:r>
      <w:r w:rsidRPr="00271042">
        <w:t xml:space="preserve"> project</w:t>
      </w:r>
      <w:r w:rsidR="00181DF6">
        <w:t>s</w:t>
      </w:r>
      <w:r w:rsidRPr="00271042">
        <w:t xml:space="preserve"> provide </w:t>
      </w:r>
      <w:r>
        <w:t xml:space="preserve">a </w:t>
      </w:r>
      <w:r w:rsidRPr="00271042">
        <w:t xml:space="preserve">job submission environment over multi-site resources. On top of the scheduling functionality, Swarm </w:t>
      </w:r>
      <w:r>
        <w:t>incorporates a</w:t>
      </w:r>
      <w:r w:rsidRPr="00271042">
        <w:t xml:space="preserve"> resource prioritizing feature</w:t>
      </w:r>
      <w:r>
        <w:t>,</w:t>
      </w:r>
      <w:r w:rsidRPr="00271042">
        <w:t xml:space="preserve"> which searches the batch queue system with</w:t>
      </w:r>
      <w:r>
        <w:t xml:space="preserve"> the minimum wait time. Falkon</w:t>
      </w:r>
      <w:r w:rsidR="00B90909">
        <w:t xml:space="preserve"> </w:t>
      </w:r>
      <w:r w:rsidR="00D32B3F">
        <w:fldChar w:fldCharType="begin"/>
      </w:r>
      <w:r w:rsidR="00B90909">
        <w:instrText xml:space="preserve"> REF _Ref90460065 \r \h </w:instrText>
      </w:r>
      <w:r w:rsidR="00D32B3F">
        <w:fldChar w:fldCharType="separate"/>
      </w:r>
      <w:r w:rsidR="00E43C47">
        <w:t>[26]</w:t>
      </w:r>
      <w:r w:rsidR="00D32B3F">
        <w:fldChar w:fldCharType="end"/>
      </w:r>
      <w:r w:rsidRPr="00271042">
        <w:t xml:space="preserve"> and myClust</w:t>
      </w:r>
      <w:r>
        <w:t>er</w:t>
      </w:r>
      <w:r w:rsidR="00B90909">
        <w:t xml:space="preserve"> </w:t>
      </w:r>
      <w:r w:rsidR="00D32B3F">
        <w:fldChar w:fldCharType="begin"/>
      </w:r>
      <w:r w:rsidR="00B90909">
        <w:instrText xml:space="preserve"> REF _Ref90460078 \r \h </w:instrText>
      </w:r>
      <w:r w:rsidR="00D32B3F">
        <w:fldChar w:fldCharType="separate"/>
      </w:r>
      <w:r w:rsidR="00E43C47">
        <w:t>[27]</w:t>
      </w:r>
      <w:r w:rsidR="00D32B3F">
        <w:fldChar w:fldCharType="end"/>
      </w:r>
      <w:r w:rsidRPr="00271042">
        <w:t xml:space="preserve"> enable user</w:t>
      </w:r>
      <w:r>
        <w:t>s</w:t>
      </w:r>
      <w:r w:rsidRPr="00271042">
        <w:t xml:space="preserve"> to access provisioned resources </w:t>
      </w:r>
      <w:r w:rsidR="00181DF6">
        <w:t>(typically implemented by holding slots in a queuing sy</w:t>
      </w:r>
      <w:r w:rsidR="007E3961">
        <w:t>s</w:t>
      </w:r>
      <w:r w:rsidR="00181DF6">
        <w:t xml:space="preserve">tem) </w:t>
      </w:r>
      <w:r w:rsidRPr="00271042">
        <w:t>to submit large-scale scientific jobs. Instead of provisioning resources, Swarm provides</w:t>
      </w:r>
      <w:r>
        <w:t xml:space="preserve"> a</w:t>
      </w:r>
      <w:r w:rsidRPr="00271042">
        <w:t xml:space="preserve"> user-based resource pool</w:t>
      </w:r>
      <w:r w:rsidR="00600254">
        <w:t>,</w:t>
      </w:r>
      <w:r w:rsidRPr="00271042">
        <w:t xml:space="preserve"> which limits </w:t>
      </w:r>
      <w:r>
        <w:t xml:space="preserve">the </w:t>
      </w:r>
      <w:r w:rsidRPr="00271042">
        <w:t xml:space="preserve">maximum number submissions to </w:t>
      </w:r>
      <w:r w:rsidR="007E3961">
        <w:t>a given</w:t>
      </w:r>
      <w:r w:rsidRPr="00271042">
        <w:t xml:space="preserve"> batch queue system</w:t>
      </w:r>
      <w:r w:rsidR="007E3961">
        <w:t xml:space="preserve"> at any given time.  Jobs are held on the Swarm server until more slots on the actual cluster queuing systems become available</w:t>
      </w:r>
      <w:r w:rsidRPr="00271042">
        <w:t xml:space="preserve">. </w:t>
      </w:r>
      <w:r>
        <w:t>This</w:t>
      </w:r>
      <w:r w:rsidRPr="00271042">
        <w:t xml:space="preserve"> enables Swarm to incorporate policies from </w:t>
      </w:r>
      <w:r>
        <w:t>different</w:t>
      </w:r>
      <w:r w:rsidRPr="00271042">
        <w:t xml:space="preserve"> batch queue systems more flexibly. </w:t>
      </w:r>
      <w:r w:rsidR="00181DF6">
        <w:t xml:space="preserve"> </w:t>
      </w:r>
    </w:p>
    <w:p w:rsidR="001D184F" w:rsidRDefault="003444CE" w:rsidP="00211D78">
      <w:r w:rsidRPr="00970F57">
        <w:t>Pegasus</w:t>
      </w:r>
      <w:r w:rsidR="00B90909">
        <w:t xml:space="preserve"> </w:t>
      </w:r>
      <w:r w:rsidR="00D32B3F">
        <w:fldChar w:fldCharType="begin"/>
      </w:r>
      <w:r w:rsidR="00B90909">
        <w:instrText xml:space="preserve"> REF _Ref90460096 \r \h </w:instrText>
      </w:r>
      <w:r w:rsidR="00D32B3F">
        <w:fldChar w:fldCharType="separate"/>
      </w:r>
      <w:r w:rsidR="00E43C47">
        <w:t>[28]</w:t>
      </w:r>
      <w:r w:rsidR="00D32B3F">
        <w:fldChar w:fldCharType="end"/>
      </w:r>
      <w:r w:rsidR="00B90909">
        <w:t xml:space="preserve"> </w:t>
      </w:r>
      <w:r w:rsidRPr="00970F57">
        <w:t xml:space="preserve">provides a workflow generation and mapping environment for grid computing environments. It generates </w:t>
      </w:r>
      <w:r w:rsidR="00181DF6">
        <w:t xml:space="preserve">a workflow plan based on artificial </w:t>
      </w:r>
      <w:r w:rsidR="007E3961">
        <w:t xml:space="preserve">intelligence </w:t>
      </w:r>
      <w:r w:rsidR="00181DF6">
        <w:t>reasoning techniques</w:t>
      </w:r>
      <w:r w:rsidRPr="00970F57">
        <w:t xml:space="preserve">. The workflow plan is transformed into a directed acyclic graph </w:t>
      </w:r>
      <w:r w:rsidR="008F0215">
        <w:t>that</w:t>
      </w:r>
      <w:r w:rsidRPr="00970F57">
        <w:t xml:space="preserve"> is then passed to the Condor</w:t>
      </w:r>
      <w:r w:rsidR="00BD716D">
        <w:t xml:space="preserve"> </w:t>
      </w:r>
      <w:r w:rsidR="00D32B3F">
        <w:fldChar w:fldCharType="begin"/>
      </w:r>
      <w:r w:rsidR="00BD716D">
        <w:instrText xml:space="preserve"> REF _Ref90460415 \r \h </w:instrText>
      </w:r>
      <w:r w:rsidR="00D32B3F">
        <w:fldChar w:fldCharType="separate"/>
      </w:r>
      <w:r w:rsidR="00E43C47">
        <w:t>[29]</w:t>
      </w:r>
      <w:r w:rsidR="00D32B3F">
        <w:fldChar w:fldCharType="end"/>
      </w:r>
      <w:r w:rsidR="008F0215">
        <w:t xml:space="preserve"> DAGMan system</w:t>
      </w:r>
      <w:r w:rsidRPr="00970F57">
        <w:t xml:space="preserve"> and then executed on the grid environment. Swarm utilizes Globus </w:t>
      </w:r>
      <w:r w:rsidR="00D32B3F">
        <w:fldChar w:fldCharType="begin"/>
      </w:r>
      <w:r w:rsidR="00BD716D">
        <w:instrText xml:space="preserve"> REF _Ref90460532 \r \h </w:instrText>
      </w:r>
      <w:r w:rsidR="00D32B3F">
        <w:fldChar w:fldCharType="separate"/>
      </w:r>
      <w:r w:rsidR="00E43C47">
        <w:t>[30]</w:t>
      </w:r>
      <w:r w:rsidR="00D32B3F">
        <w:fldChar w:fldCharType="end"/>
      </w:r>
      <w:r w:rsidR="00BD716D">
        <w:t xml:space="preserve"> </w:t>
      </w:r>
      <w:r w:rsidR="007E3961">
        <w:t>job submission services (running on the backend clusters)</w:t>
      </w:r>
      <w:r w:rsidRPr="00970F57">
        <w:t xml:space="preserve"> along with the Condor</w:t>
      </w:r>
      <w:r w:rsidR="008F0215">
        <w:t>-</w:t>
      </w:r>
      <w:r w:rsidRPr="00970F57">
        <w:t xml:space="preserve">G and Birdbath as the </w:t>
      </w:r>
      <w:r w:rsidR="00BD716D">
        <w:t>foundation</w:t>
      </w:r>
      <w:r w:rsidRPr="00970F57">
        <w:t xml:space="preserve"> job submission mechanism. </w:t>
      </w:r>
      <w:r w:rsidR="008F0215">
        <w:t>Condor-G is a</w:t>
      </w:r>
      <w:r w:rsidR="007E3961">
        <w:t>n</w:t>
      </w:r>
      <w:r w:rsidR="008F0215">
        <w:t xml:space="preserve"> optional configuration of Condor that can act as a u</w:t>
      </w:r>
      <w:r w:rsidR="00BD2E34">
        <w:t>niversal client to various types of Grid middleware.  Birdbath is Condor’s Web Service interface. It is also a configuratio</w:t>
      </w:r>
      <w:r w:rsidR="007E3961">
        <w:t>n option for standard Condor and has a collection of Java client libraries that simplify the process of creating a client</w:t>
      </w:r>
      <w:r w:rsidR="00BD2E34">
        <w:t>.</w:t>
      </w:r>
      <w:r w:rsidR="008F0215">
        <w:t xml:space="preserve"> </w:t>
      </w:r>
      <w:r w:rsidRPr="00970F57">
        <w:t>Instead of using DAGMan, Swarm provides a simple built-in workflow manager that submits individual jobs through Condor</w:t>
      </w:r>
      <w:r w:rsidR="007E3961">
        <w:t>-</w:t>
      </w:r>
      <w:r w:rsidRPr="00970F57">
        <w:t xml:space="preserve">G and maintains the status of the submitted jobs. </w:t>
      </w:r>
    </w:p>
    <w:p w:rsidR="00F5212B" w:rsidRDefault="001D184F" w:rsidP="00211D78">
      <w:r>
        <w:t>We chose Condor-G as a universal client because of its flexibility.  In addition to submitting jobs to various versions of the Globus toolkit, Condor also provides bridges to interact with PBS and LSF queuing systems</w:t>
      </w:r>
      <w:r w:rsidR="001149A6">
        <w:t xml:space="preserve"> directly</w:t>
      </w:r>
      <w:r>
        <w:t xml:space="preserve">. An “Amazon” Grid type has been added in </w:t>
      </w:r>
      <w:r w:rsidR="001149A6">
        <w:t xml:space="preserve">Condor </w:t>
      </w:r>
      <w:r>
        <w:t xml:space="preserve">version 7.1, allowing Condor-G to also interact with Amazon’s Elastic Computing Cloud services.  Thus the Swarm service inherits these features. </w:t>
      </w:r>
    </w:p>
    <w:p w:rsidR="003444CE" w:rsidRPr="00970F57" w:rsidRDefault="00F5212B" w:rsidP="00211D78">
      <w:r>
        <w:object w:dxaOrig="6854" w:dyaOrig="7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8pt;height:412pt" o:ole="">
            <v:imagedata r:id="rId10" o:title=""/>
          </v:shape>
          <o:OLEObject Type="Embed" ProgID="Visio.Drawing.11" ShapeID="_x0000_i1026" DrawAspect="Content" ObjectID="_1164868226" r:id="rId11"/>
        </w:object>
      </w:r>
    </w:p>
    <w:p w:rsidR="003444CE" w:rsidRDefault="003444CE" w:rsidP="00211D78">
      <w:r w:rsidRPr="00271042">
        <w:t>.</w:t>
      </w:r>
      <w:r w:rsidRPr="009A00B8">
        <w:t xml:space="preserve"> </w:t>
      </w:r>
    </w:p>
    <w:p w:rsidR="00CB7CA6" w:rsidRDefault="003444CE" w:rsidP="007E5D55">
      <w:pPr>
        <w:pStyle w:val="Caption"/>
        <w:jc w:val="center"/>
      </w:pPr>
      <w:bookmarkStart w:id="12" w:name="_Ref206442191"/>
      <w:r w:rsidRPr="00D05A6B">
        <w:t xml:space="preserve">Figure </w:t>
      </w:r>
      <w:fldSimple w:instr=" SEQ Figure \* ARABIC ">
        <w:r w:rsidR="00E43C47">
          <w:rPr>
            <w:noProof/>
          </w:rPr>
          <w:t>5</w:t>
        </w:r>
      </w:fldSimple>
      <w:bookmarkEnd w:id="12"/>
      <w:r w:rsidR="009804A4">
        <w:t xml:space="preserve">: </w:t>
      </w:r>
      <w:r w:rsidRPr="00D05A6B">
        <w:t xml:space="preserve"> Swarm architecture.  Client applications interact with the Swarm WSDL using standard Web service tools. In practice, we extend Swarm to make problem-specific services that inherit Swarm capabilities but provide a code-specific WSDL.</w:t>
      </w:r>
      <w:r w:rsidR="007E3961">
        <w:t xml:space="preserve"> </w:t>
      </w:r>
    </w:p>
    <w:p w:rsidR="003444CE" w:rsidRPr="00CB7CA6" w:rsidRDefault="00BD2E34" w:rsidP="00CB7CA6">
      <w:r>
        <w:t xml:space="preserve">Our goal with </w:t>
      </w:r>
      <w:r w:rsidR="00CB7CA6" w:rsidRPr="00970F57">
        <w:t>Swarm</w:t>
      </w:r>
      <w:r>
        <w:t>’s architecture</w:t>
      </w:r>
      <w:r w:rsidR="00CB7CA6" w:rsidRPr="00970F57">
        <w:t xml:space="preserve"> </w:t>
      </w:r>
      <w:r>
        <w:t>is to provide</w:t>
      </w:r>
      <w:r w:rsidR="00CB7CA6" w:rsidRPr="00970F57">
        <w:t xml:space="preserve"> </w:t>
      </w:r>
      <w:r>
        <w:t xml:space="preserve">a </w:t>
      </w:r>
      <w:r w:rsidR="00CB7CA6" w:rsidRPr="00970F57">
        <w:t xml:space="preserve">highly extensible </w:t>
      </w:r>
      <w:r w:rsidR="0015287F">
        <w:t>base</w:t>
      </w:r>
      <w:r w:rsidR="00CB7CA6" w:rsidRPr="00970F57">
        <w:t xml:space="preserve"> </w:t>
      </w:r>
      <w:r w:rsidR="0015287F">
        <w:t xml:space="preserve">for domain specific application extensions </w:t>
      </w:r>
      <w:r>
        <w:t>instead of a general purpose, “out of the box” job submission service</w:t>
      </w:r>
      <w:r w:rsidR="00CB7CA6" w:rsidRPr="00970F57">
        <w:t>. Science gateways or Web portals</w:t>
      </w:r>
      <w:r w:rsidR="00B53677">
        <w:t xml:space="preserve"> such as QuakeSim</w:t>
      </w:r>
      <w:r w:rsidR="00CB7CA6" w:rsidRPr="00970F57">
        <w:t xml:space="preserve"> can integrate Swarm with thei</w:t>
      </w:r>
      <w:r w:rsidR="002D23AC">
        <w:t>r required data model and fault-</w:t>
      </w:r>
      <w:r w:rsidR="00CB7CA6" w:rsidRPr="00970F57">
        <w:t xml:space="preserve">handling scheme. </w:t>
      </w:r>
      <w:r w:rsidR="0083609C">
        <w:t>The service</w:t>
      </w:r>
      <w:r w:rsidR="00B53677">
        <w:t xml:space="preserve"> is designed to be installable on single servers and can be hosted separately from the Grid middleware. </w:t>
      </w:r>
      <w:r w:rsidR="007E3961">
        <w:t xml:space="preserve"> In Figure 5, the Request Manager, Resource Ranking Manager, Data Model Manager, Fault Manager, Job Board, and Job Execution Manager are all components of a single service.  We typically install Condor-G on the same host server.  Globus and other middleware services such as provided by the TeraGrid are on separate hosts.  These components are now discussed in detail. </w:t>
      </w:r>
    </w:p>
    <w:p w:rsidR="003444CE" w:rsidRPr="00271042" w:rsidRDefault="003444CE" w:rsidP="009E3BA6">
      <w:pPr>
        <w:pStyle w:val="Heading2"/>
      </w:pPr>
      <w:r w:rsidRPr="00271042">
        <w:t xml:space="preserve">Architecture  </w:t>
      </w:r>
    </w:p>
    <w:p w:rsidR="009046F1" w:rsidRDefault="003444CE" w:rsidP="00211D78">
      <w:r w:rsidRPr="00271042">
        <w:t>Swarm is a set of</w:t>
      </w:r>
      <w:r w:rsidR="009046F1">
        <w:t xml:space="preserve"> Web services and local servers, as depicted in</w:t>
      </w:r>
      <w:r w:rsidRPr="00271042">
        <w:t xml:space="preserve"> </w:t>
      </w:r>
      <w:fldSimple w:instr=" REF _Ref206442191 \h  \* MERGEFORMAT ">
        <w:r w:rsidR="00E43C47" w:rsidRPr="00D05A6B">
          <w:t xml:space="preserve">Figure </w:t>
        </w:r>
        <w:r w:rsidR="00E43C47">
          <w:rPr>
            <w:noProof/>
          </w:rPr>
          <w:t>5</w:t>
        </w:r>
      </w:fldSimple>
      <w:r w:rsidR="009046F1">
        <w:t>.</w:t>
      </w:r>
      <w:r w:rsidRPr="00271042">
        <w:t xml:space="preserve"> </w:t>
      </w:r>
      <w:r w:rsidR="009046F1">
        <w:t>G</w:t>
      </w:r>
      <w:r w:rsidR="00817BA0">
        <w:t xml:space="preserve">ateway style applications </w:t>
      </w:r>
      <w:r w:rsidRPr="00271042">
        <w:t>access Swarm via standard Web service interfaces.</w:t>
      </w:r>
      <w:r w:rsidR="009046F1">
        <w:t xml:space="preserve"> We </w:t>
      </w:r>
      <w:r w:rsidR="007E3961">
        <w:t xml:space="preserve">have </w:t>
      </w:r>
      <w:r w:rsidR="009046F1">
        <w:t>also provide</w:t>
      </w:r>
      <w:r w:rsidR="007E3961">
        <w:t>d</w:t>
      </w:r>
      <w:r w:rsidR="009046F1">
        <w:t xml:space="preserve"> simple</w:t>
      </w:r>
      <w:r w:rsidR="007E3961">
        <w:t>, example</w:t>
      </w:r>
      <w:r w:rsidR="009046F1">
        <w:t xml:space="preserve"> command-line clients for desktop users.  </w:t>
      </w:r>
      <w:r w:rsidRPr="00271042">
        <w:t xml:space="preserve">Each of the operations and parameters are defined in </w:t>
      </w:r>
      <w:r>
        <w:t xml:space="preserve">the </w:t>
      </w:r>
      <w:r w:rsidRPr="00271042">
        <w:t>WSDL</w:t>
      </w:r>
      <w:r>
        <w:t xml:space="preserve"> associated with the services</w:t>
      </w:r>
      <w:r w:rsidRPr="00271042">
        <w:t>.</w:t>
      </w:r>
    </w:p>
    <w:p w:rsidR="003444CE" w:rsidRPr="00271042" w:rsidRDefault="005659C4" w:rsidP="00211D78">
      <w:r w:rsidRPr="00271042">
        <w:t>To provide the capability to track a large number of jobs, Swarm provides a simple struc</w:t>
      </w:r>
      <w:r>
        <w:t xml:space="preserve">ture for the submissions. </w:t>
      </w:r>
      <w:r w:rsidR="009046F1">
        <w:t>Users submit jobs to Swarm in group</w:t>
      </w:r>
      <w:r w:rsidR="00276CAA">
        <w:t>s.  Group sizes containing up to one million individual jobs have been tested.</w:t>
      </w:r>
      <w:r w:rsidR="009046F1">
        <w:t xml:space="preserve"> </w:t>
      </w:r>
      <w:r w:rsidR="00276CAA">
        <w:t xml:space="preserve">The requests for group job submissions are delivered to Swarm’s </w:t>
      </w:r>
      <w:r w:rsidR="003444CE" w:rsidRPr="00276CAA">
        <w:rPr>
          <w:i/>
        </w:rPr>
        <w:t>Request Manager</w:t>
      </w:r>
      <w:r w:rsidR="003444CE" w:rsidRPr="00271042">
        <w:t xml:space="preserve">. The </w:t>
      </w:r>
      <w:r w:rsidR="003444CE" w:rsidRPr="00276CAA">
        <w:rPr>
          <w:i/>
        </w:rPr>
        <w:t>Request Manager</w:t>
      </w:r>
      <w:r w:rsidR="003444CE" w:rsidRPr="00271042">
        <w:t xml:space="preserve"> creates a </w:t>
      </w:r>
      <w:r w:rsidR="003444CE">
        <w:t>128-</w:t>
      </w:r>
      <w:r w:rsidR="003444CE" w:rsidRPr="00271042">
        <w:t>bit universally unique identifier ticket for the</w:t>
      </w:r>
      <w:r w:rsidR="003444CE">
        <w:t xml:space="preserve"> series of jobs</w:t>
      </w:r>
      <w:r w:rsidR="003444CE" w:rsidRPr="00271042">
        <w:t xml:space="preserve">. </w:t>
      </w:r>
      <w:r>
        <w:t xml:space="preserve"> </w:t>
      </w:r>
      <w:r w:rsidR="00B8782F">
        <w:t>A</w:t>
      </w:r>
      <w:r w:rsidR="00C874FF">
        <w:t>n individual</w:t>
      </w:r>
      <w:r w:rsidR="00B8782F">
        <w:t xml:space="preserve"> job is</w:t>
      </w:r>
      <w:r w:rsidR="003444CE" w:rsidRPr="00271042">
        <w:t xml:space="preserve"> identified </w:t>
      </w:r>
      <w:r w:rsidR="003444CE">
        <w:t>by</w:t>
      </w:r>
      <w:r w:rsidR="00B8782F">
        <w:t xml:space="preserve"> its ticket and </w:t>
      </w:r>
      <w:r>
        <w:t xml:space="preserve">an </w:t>
      </w:r>
      <w:r w:rsidR="003444CE" w:rsidRPr="00271042">
        <w:t xml:space="preserve">internal ID. Here, </w:t>
      </w:r>
      <w:r>
        <w:t xml:space="preserve">the </w:t>
      </w:r>
      <w:r w:rsidR="003444CE" w:rsidRPr="00271042">
        <w:t>internal ID is the identity of the job</w:t>
      </w:r>
      <w:r w:rsidR="00B8782F">
        <w:t>,</w:t>
      </w:r>
      <w:r w:rsidR="003444CE" w:rsidRPr="00271042">
        <w:t xml:space="preserve"> which is unique within the job group. This structure is </w:t>
      </w:r>
      <w:r w:rsidR="009046F1">
        <w:t xml:space="preserve">designed to support </w:t>
      </w:r>
      <w:r w:rsidR="003444CE" w:rsidRPr="00271042">
        <w:t>multiple experiments launched by multiple users</w:t>
      </w:r>
      <w:r w:rsidR="009046F1">
        <w:t xml:space="preserve"> through the Web service</w:t>
      </w:r>
      <w:r w:rsidR="003444CE" w:rsidRPr="00271042">
        <w:t xml:space="preserve">. </w:t>
      </w:r>
    </w:p>
    <w:p w:rsidR="003444CE" w:rsidRDefault="003444CE" w:rsidP="00211D78">
      <w:r w:rsidRPr="00271042">
        <w:t>As</w:t>
      </w:r>
      <w:r>
        <w:t xml:space="preserve"> seen </w:t>
      </w:r>
      <w:r w:rsidRPr="00271042">
        <w:t xml:space="preserve">in </w:t>
      </w:r>
      <w:fldSimple w:instr=" REF _Ref206442191 \h  \* MERGEFORMAT ">
        <w:r w:rsidR="00E43C47" w:rsidRPr="00D05A6B">
          <w:t xml:space="preserve">Figure </w:t>
        </w:r>
        <w:r w:rsidR="00E43C47">
          <w:rPr>
            <w:noProof/>
          </w:rPr>
          <w:t>5</w:t>
        </w:r>
      </w:fldSimple>
      <w:r w:rsidR="009046F1">
        <w:t>, the j</w:t>
      </w:r>
      <w:r w:rsidRPr="00271042">
        <w:t xml:space="preserve">ob submission process interacts with the </w:t>
      </w:r>
      <w:r w:rsidRPr="005659C4">
        <w:rPr>
          <w:i/>
        </w:rPr>
        <w:t>Resource Ranking Manager</w:t>
      </w:r>
      <w:r w:rsidRPr="00271042">
        <w:t>, which prioritizes the resources over which the job is submitted to optimiz</w:t>
      </w:r>
      <w:r>
        <w:t xml:space="preserve">e the job execution process. With Swarm, users are allowed to specify multiple </w:t>
      </w:r>
      <w:r w:rsidR="005659C4">
        <w:t xml:space="preserve">backend </w:t>
      </w:r>
      <w:r>
        <w:t>resources (computing clusters) to submit the job</w:t>
      </w:r>
      <w:r w:rsidR="005659C4">
        <w:t xml:space="preserve"> group</w:t>
      </w:r>
      <w:r>
        <w:t xml:space="preserve">. </w:t>
      </w:r>
      <w:r w:rsidRPr="00783DF0">
        <w:t>To prio</w:t>
      </w:r>
      <w:r>
        <w:t>ri</w:t>
      </w:r>
      <w:r w:rsidRPr="00783DF0">
        <w:t>tize the resources listed in the us</w:t>
      </w:r>
      <w:r>
        <w:t>er's job description, Swarm interacts with</w:t>
      </w:r>
      <w:r w:rsidRPr="00783DF0">
        <w:t xml:space="preserve"> the QBET</w:t>
      </w:r>
      <w:r>
        <w:t>S</w:t>
      </w:r>
      <w:r w:rsidRPr="00783DF0">
        <w:t xml:space="preserve"> batch q</w:t>
      </w:r>
      <w:r w:rsidR="002C2DB6">
        <w:t xml:space="preserve">ueue prediction service </w:t>
      </w:r>
      <w:r w:rsidR="00D32B3F">
        <w:fldChar w:fldCharType="begin"/>
      </w:r>
      <w:r w:rsidR="002C2DB6">
        <w:instrText xml:space="preserve"> REF _Ref90460130 \r \h </w:instrText>
      </w:r>
      <w:r w:rsidR="00D32B3F">
        <w:fldChar w:fldCharType="separate"/>
      </w:r>
      <w:r w:rsidR="00E43C47">
        <w:t>[31]</w:t>
      </w:r>
      <w:r w:rsidR="00D32B3F">
        <w:fldChar w:fldCharType="end"/>
      </w:r>
      <w:r>
        <w:t xml:space="preserve">. </w:t>
      </w:r>
      <w:r w:rsidRPr="00783DF0">
        <w:t>The QBET</w:t>
      </w:r>
      <w:r>
        <w:t>S</w:t>
      </w:r>
      <w:r w:rsidRPr="00783DF0">
        <w:t xml:space="preserve"> service p</w:t>
      </w:r>
      <w:r>
        <w:t>rovides queue delay predictions. The Wall</w:t>
      </w:r>
      <w:r w:rsidR="005659C4">
        <w:t xml:space="preserve"> </w:t>
      </w:r>
      <w:r>
        <w:t>Clock</w:t>
      </w:r>
      <w:r w:rsidR="005659C4">
        <w:t xml:space="preserve"> </w:t>
      </w:r>
      <w:r>
        <w:t>Time and number of nodes</w:t>
      </w:r>
      <w:r>
        <w:rPr>
          <w:color w:val="FF0000"/>
        </w:rPr>
        <w:t xml:space="preserve"> </w:t>
      </w:r>
      <w:r>
        <w:t>are key factors to get the predicted delay.  Wall</w:t>
      </w:r>
      <w:r w:rsidR="005659C4">
        <w:t xml:space="preserve"> </w:t>
      </w:r>
      <w:r>
        <w:t>Clock</w:t>
      </w:r>
      <w:r w:rsidR="005659C4">
        <w:t xml:space="preserve"> </w:t>
      </w:r>
      <w:r>
        <w:t xml:space="preserve">Time and the number of nodes are specified in the </w:t>
      </w:r>
      <w:r w:rsidR="005659C4">
        <w:t xml:space="preserve">input </w:t>
      </w:r>
      <w:r>
        <w:t xml:space="preserve">job description and </w:t>
      </w:r>
      <w:r w:rsidRPr="008B2D02">
        <w:rPr>
          <w:rFonts w:cs="Arial"/>
        </w:rPr>
        <w:t>Resource Ranking Manager</w:t>
      </w:r>
      <w:r>
        <w:t xml:space="preserve"> passes that information to the QBETS Web service and gets the result of predicted wait-time in the batch queue.</w:t>
      </w:r>
    </w:p>
    <w:p w:rsidR="003444CE" w:rsidRPr="00970F57" w:rsidRDefault="003444CE" w:rsidP="00211D78">
      <w:r w:rsidRPr="00970F57">
        <w:t xml:space="preserve">The </w:t>
      </w:r>
      <w:r w:rsidRPr="005659C4">
        <w:rPr>
          <w:i/>
        </w:rPr>
        <w:t>Data Model Manager</w:t>
      </w:r>
      <w:r w:rsidRPr="00970F57">
        <w:t xml:space="preserve"> </w:t>
      </w:r>
      <w:r w:rsidR="005659C4">
        <w:t>specifies</w:t>
      </w:r>
      <w:r w:rsidRPr="00970F57">
        <w:t xml:space="preserve"> the data model for the input, output and temporary files during the process. The temporary files include log files, error messages, and security related files such as proxy certificates. The data model provides a directory structure for the output files from a large number of jobs. In addition, the location for the privacy sensitive files can be specified in the data model. Besides using the standard data model, users or applications can implement their own data model to satisfy their application specific requirement.</w:t>
      </w:r>
    </w:p>
    <w:p w:rsidR="003444CE" w:rsidRPr="00970F57" w:rsidRDefault="003444CE" w:rsidP="00211D78">
      <w:r>
        <w:t xml:space="preserve">The </w:t>
      </w:r>
      <w:r w:rsidRPr="005659C4">
        <w:rPr>
          <w:i/>
        </w:rPr>
        <w:t>Fault Manager</w:t>
      </w:r>
      <w:r w:rsidRPr="00970F57">
        <w:t xml:space="preserve"> decides how to respond to the faults encountered during the job submission and execution. Swarm</w:t>
      </w:r>
      <w:r w:rsidR="005659C4">
        <w:t>’s current implementation</w:t>
      </w:r>
      <w:r w:rsidRPr="00970F57">
        <w:t xml:space="preserve"> </w:t>
      </w:r>
      <w:r w:rsidR="005659C4">
        <w:t>categorizes faults into two cate</w:t>
      </w:r>
      <w:r w:rsidRPr="00970F57">
        <w:t xml:space="preserve">gories: </w:t>
      </w:r>
      <w:r w:rsidRPr="00970F57">
        <w:rPr>
          <w:i/>
        </w:rPr>
        <w:t>fatal fault</w:t>
      </w:r>
      <w:r w:rsidR="00C874FF">
        <w:rPr>
          <w:i/>
        </w:rPr>
        <w:t>s</w:t>
      </w:r>
      <w:r w:rsidRPr="00970F57">
        <w:t xml:space="preserve"> and </w:t>
      </w:r>
      <w:r w:rsidRPr="00970F57">
        <w:rPr>
          <w:i/>
        </w:rPr>
        <w:t>recoverable fault</w:t>
      </w:r>
      <w:r w:rsidR="00C874FF">
        <w:rPr>
          <w:i/>
        </w:rPr>
        <w:t>s</w:t>
      </w:r>
      <w:r w:rsidRPr="00970F57">
        <w:t xml:space="preserve">. A </w:t>
      </w:r>
      <w:r w:rsidR="00C874FF">
        <w:t>fatal fault is defined as a fault</w:t>
      </w:r>
      <w:r w:rsidRPr="00970F57">
        <w:t xml:space="preserve"> that cannot be recovered without new inputs from the users or relocating the jobs on different computing clusters. Examples of fatal faults include,</w:t>
      </w:r>
    </w:p>
    <w:p w:rsidR="003444CE" w:rsidRPr="00970F57" w:rsidRDefault="005659C4" w:rsidP="005F0E91">
      <w:pPr>
        <w:pStyle w:val="ListParagraph"/>
        <w:numPr>
          <w:ilvl w:val="0"/>
          <w:numId w:val="10"/>
        </w:numPr>
        <w:ind w:firstLineChars="0"/>
      </w:pPr>
      <w:r>
        <w:t xml:space="preserve">Erroneous arguments, e.g. the </w:t>
      </w:r>
      <w:r w:rsidR="00C874FF">
        <w:t xml:space="preserve">supplied </w:t>
      </w:r>
      <w:r>
        <w:t xml:space="preserve">path to the input data </w:t>
      </w:r>
      <w:r w:rsidR="00C874FF">
        <w:t>is wrong</w:t>
      </w:r>
      <w:r>
        <w:t>;</w:t>
      </w:r>
    </w:p>
    <w:p w:rsidR="003444CE" w:rsidRPr="00970F57" w:rsidRDefault="003444CE" w:rsidP="005F0E91">
      <w:pPr>
        <w:pStyle w:val="ListParagraph"/>
        <w:numPr>
          <w:ilvl w:val="0"/>
          <w:numId w:val="10"/>
        </w:numPr>
        <w:ind w:firstLineChars="0"/>
      </w:pPr>
      <w:r w:rsidRPr="00970F57">
        <w:t>Hardware and software failures in the computing clusters</w:t>
      </w:r>
      <w:r w:rsidR="005659C4">
        <w:t>; and</w:t>
      </w:r>
    </w:p>
    <w:p w:rsidR="003444CE" w:rsidRPr="00970F57" w:rsidRDefault="003444CE" w:rsidP="005F0E91">
      <w:pPr>
        <w:pStyle w:val="ListParagraph"/>
        <w:numPr>
          <w:ilvl w:val="0"/>
          <w:numId w:val="10"/>
        </w:numPr>
        <w:ind w:firstLineChars="0"/>
      </w:pPr>
      <w:r w:rsidRPr="00970F57">
        <w:t>Failures resulting from the policy of the computing cluster</w:t>
      </w:r>
      <w:r w:rsidR="00C874FF">
        <w:t>.</w:t>
      </w:r>
    </w:p>
    <w:p w:rsidR="003444CE" w:rsidRPr="00970F57" w:rsidRDefault="003444CE" w:rsidP="00211D78">
      <w:r w:rsidRPr="00970F57">
        <w:t>Recoverable fault</w:t>
      </w:r>
      <w:r w:rsidR="00F6583F">
        <w:t>s are</w:t>
      </w:r>
      <w:r w:rsidRPr="00970F57">
        <w:t xml:space="preserve"> faults that can possibly be recovered w</w:t>
      </w:r>
      <w:r w:rsidR="00F6583F">
        <w:t>ithout contacting the user. These are</w:t>
      </w:r>
      <w:r w:rsidRPr="00970F57">
        <w:t xml:space="preserve"> </w:t>
      </w:r>
      <w:r w:rsidR="005659C4">
        <w:t>commonly</w:t>
      </w:r>
      <w:r w:rsidRPr="00970F57">
        <w:t xml:space="preserve"> related to resource specifications such as expected execution time or memory requirements. When Swarm </w:t>
      </w:r>
      <w:r w:rsidR="005659C4">
        <w:t>detects</w:t>
      </w:r>
      <w:r w:rsidRPr="00970F57">
        <w:t xml:space="preserve"> that the fault is due to insufficient resource specifications, the jobs are resubmitted with modified arguments. Similar to the data model manager, the users or application developers can implement their own response mechanism.  </w:t>
      </w:r>
    </w:p>
    <w:p w:rsidR="003444CE" w:rsidRPr="00271042" w:rsidRDefault="003444CE" w:rsidP="00211D78">
      <w:r w:rsidRPr="00970F57">
        <w:t xml:space="preserve">Under the </w:t>
      </w:r>
      <w:r w:rsidRPr="005659C4">
        <w:rPr>
          <w:i/>
        </w:rPr>
        <w:t>Request Manager</w:t>
      </w:r>
      <w:r w:rsidRPr="00970F57">
        <w:t xml:space="preserve"> </w:t>
      </w:r>
      <w:r w:rsidRPr="00E0704D">
        <w:rPr>
          <w:i/>
        </w:rPr>
        <w:t>and Resource Ranking Manager,</w:t>
      </w:r>
      <w:r w:rsidRPr="00970F57">
        <w:t xml:space="preserve"> there is </w:t>
      </w:r>
      <w:r w:rsidR="00E0704D">
        <w:t xml:space="preserve">a group of software components </w:t>
      </w:r>
      <w:r w:rsidRPr="00970F57">
        <w:t>referred to as</w:t>
      </w:r>
      <w:r w:rsidRPr="00271042">
        <w:t xml:space="preserve"> </w:t>
      </w:r>
      <w:r w:rsidR="00E0704D">
        <w:t xml:space="preserve">the </w:t>
      </w:r>
      <w:r w:rsidRPr="005659C4">
        <w:rPr>
          <w:i/>
        </w:rPr>
        <w:t>Job Board</w:t>
      </w:r>
      <w:r w:rsidRPr="00271042">
        <w:t xml:space="preserve">. Swarm maintains a </w:t>
      </w:r>
      <w:r w:rsidRPr="005659C4">
        <w:rPr>
          <w:i/>
        </w:rPr>
        <w:t>Job Board</w:t>
      </w:r>
      <w:r w:rsidRPr="00271042">
        <w:t xml:space="preserve"> for each user. Each </w:t>
      </w:r>
      <w:r w:rsidRPr="005659C4">
        <w:rPr>
          <w:i/>
        </w:rPr>
        <w:t>Job Board</w:t>
      </w:r>
      <w:r w:rsidRPr="00271042">
        <w:t xml:space="preserve"> contains </w:t>
      </w:r>
      <w:r w:rsidRPr="005659C4">
        <w:rPr>
          <w:i/>
        </w:rPr>
        <w:t xml:space="preserve">a Job Queue, Job Distributor, </w:t>
      </w:r>
      <w:r w:rsidRPr="005659C4">
        <w:t>and</w:t>
      </w:r>
      <w:r w:rsidRPr="005659C4">
        <w:rPr>
          <w:i/>
        </w:rPr>
        <w:t xml:space="preserve"> Resource Pool</w:t>
      </w:r>
      <w:r w:rsidRPr="00970F57">
        <w:rPr>
          <w:rFonts w:asciiTheme="minorHAnsi" w:hAnsiTheme="minorHAnsi"/>
        </w:rPr>
        <w:t>.</w:t>
      </w:r>
      <w:r w:rsidRPr="00271042">
        <w:t xml:space="preserve"> Users do not share any of these components. Matchmaking between the jobs and the resources are done in the user’s </w:t>
      </w:r>
      <w:r w:rsidRPr="005659C4">
        <w:rPr>
          <w:i/>
        </w:rPr>
        <w:t>Job Board.</w:t>
      </w:r>
      <w:r w:rsidRPr="00271042">
        <w:t xml:space="preserve"> </w:t>
      </w:r>
    </w:p>
    <w:p w:rsidR="003A58F8" w:rsidRDefault="003444CE" w:rsidP="005F0E91">
      <w:r w:rsidRPr="00271042">
        <w:t xml:space="preserve">When the </w:t>
      </w:r>
      <w:r w:rsidRPr="00970F57">
        <w:rPr>
          <w:rFonts w:cs="Arial"/>
        </w:rPr>
        <w:t>Job Distributor</w:t>
      </w:r>
      <w:r w:rsidRPr="00271042">
        <w:t xml:space="preserve"> finds </w:t>
      </w:r>
      <w:r>
        <w:t>a</w:t>
      </w:r>
      <w:r w:rsidRPr="00271042">
        <w:t xml:space="preserve"> match </w:t>
      </w:r>
      <w:r>
        <w:t>with an available</w:t>
      </w:r>
      <w:r w:rsidRPr="00271042">
        <w:t xml:space="preserve"> remote resource, the </w:t>
      </w:r>
      <w:r w:rsidRPr="00970F57">
        <w:rPr>
          <w:rFonts w:cs="Arial"/>
        </w:rPr>
        <w:t>Job Execution Manager</w:t>
      </w:r>
      <w:r w:rsidRPr="00271042">
        <w:t xml:space="preserve"> </w:t>
      </w:r>
      <w:r w:rsidR="005659C4">
        <w:t xml:space="preserve">submits </w:t>
      </w:r>
      <w:r w:rsidRPr="00271042">
        <w:t>the job through Condor</w:t>
      </w:r>
      <w:r w:rsidR="005659C4">
        <w:t>-</w:t>
      </w:r>
      <w:r w:rsidRPr="00271042">
        <w:t xml:space="preserve">G’s Web service APIs. The user’s </w:t>
      </w:r>
      <w:r w:rsidR="009D14AD">
        <w:t xml:space="preserve">Grid </w:t>
      </w:r>
      <w:r w:rsidRPr="00271042">
        <w:t xml:space="preserve">certificate (based on the X.509) is retrieved by means of interacting with </w:t>
      </w:r>
      <w:r>
        <w:t xml:space="preserve">the </w:t>
      </w:r>
      <w:r w:rsidRPr="00271042">
        <w:t xml:space="preserve">MyProxy service </w:t>
      </w:r>
      <w:r w:rsidR="00D32B3F">
        <w:fldChar w:fldCharType="begin"/>
      </w:r>
      <w:r w:rsidR="001B05A1">
        <w:instrText xml:space="preserve"> REF _Ref90972494 \r \h </w:instrText>
      </w:r>
      <w:r w:rsidR="00D32B3F">
        <w:fldChar w:fldCharType="separate"/>
      </w:r>
      <w:r w:rsidR="00E43C47">
        <w:t>[32]</w:t>
      </w:r>
      <w:r w:rsidR="00D32B3F">
        <w:fldChar w:fldCharType="end"/>
      </w:r>
      <w:r w:rsidR="001B05A1">
        <w:t xml:space="preserve"> </w:t>
      </w:r>
      <w:r w:rsidRPr="00271042">
        <w:t>and used to access to the Globus GRAM job manager. In addition, users a</w:t>
      </w:r>
      <w:r>
        <w:t>re allowed to submit jobs to</w:t>
      </w:r>
      <w:r w:rsidRPr="00271042">
        <w:t xml:space="preserve"> ordinary Condor computing nodes through Swarm.</w:t>
      </w:r>
    </w:p>
    <w:p w:rsidR="003A58F8" w:rsidRDefault="007B5285" w:rsidP="003A58F8">
      <w:pPr>
        <w:pStyle w:val="Heading2"/>
      </w:pPr>
      <w:r>
        <w:t xml:space="preserve">Performance </w:t>
      </w:r>
      <w:r w:rsidR="003A58F8">
        <w:t>Evaluation</w:t>
      </w:r>
    </w:p>
    <w:p w:rsidR="007B5285" w:rsidRDefault="007B5285" w:rsidP="007B5285">
      <w:r w:rsidRPr="00783DF0">
        <w:t xml:space="preserve">We </w:t>
      </w:r>
      <w:r>
        <w:t>have developed</w:t>
      </w:r>
      <w:r w:rsidRPr="00783DF0">
        <w:t xml:space="preserve"> a protot</w:t>
      </w:r>
      <w:r>
        <w:t>ype of the Swarm framework, in</w:t>
      </w:r>
      <w:r w:rsidR="00E0704D">
        <w:t xml:space="preserve"> Java, based on Apache Axis2</w:t>
      </w:r>
      <w:r w:rsidRPr="00783DF0">
        <w:t>. </w:t>
      </w:r>
      <w:r>
        <w:t xml:space="preserve"> The server was hosted on a machine with 3.40GHz Intel</w:t>
      </w:r>
      <w:r w:rsidR="00E0704D">
        <w:t xml:space="preserve"> Pentium 4 CPUs and 1GB RAM. For the measurement, we ran the</w:t>
      </w:r>
      <w:r>
        <w:t xml:space="preserve"> client software on the same machine to submit jobs. The machine involved in the benchmark was hosted on 1 Gbps network. As a group of HPC</w:t>
      </w:r>
      <w:r w:rsidR="00E0704D">
        <w:t xml:space="preserve"> clusters, TeraGrid network </w:t>
      </w:r>
      <w:r>
        <w:t>was used for testing jobs.</w:t>
      </w:r>
    </w:p>
    <w:p w:rsidR="007B5285" w:rsidRDefault="00E0704D" w:rsidP="007B5285">
      <w:pPr>
        <w:pStyle w:val="ListParagraph"/>
        <w:keepNext/>
        <w:spacing w:after="0" w:line="228" w:lineRule="auto"/>
        <w:ind w:firstLine="480"/>
      </w:pPr>
      <w:r>
        <w:object w:dxaOrig="4336" w:dyaOrig="1911">
          <v:shape id="_x0000_i1027" type="#_x0000_t75" style="width:353.6pt;height:155.2pt" o:ole="">
            <v:imagedata r:id="rId12" o:title=""/>
          </v:shape>
          <o:OLEObject Type="Embed" ProgID="Visio.Drawing.11" ShapeID="_x0000_i1027" DrawAspect="Content" ObjectID="_1164868227" r:id="rId13"/>
        </w:object>
      </w:r>
    </w:p>
    <w:p w:rsidR="007B5285" w:rsidRDefault="007B5285" w:rsidP="007B5285">
      <w:pPr>
        <w:pStyle w:val="Caption"/>
        <w:jc w:val="center"/>
      </w:pPr>
      <w:r>
        <w:t xml:space="preserve">Figure </w:t>
      </w:r>
      <w:fldSimple w:instr=" SEQ Figure \* ARABIC ">
        <w:r w:rsidR="00E43C47">
          <w:rPr>
            <w:noProof/>
          </w:rPr>
          <w:t>6</w:t>
        </w:r>
      </w:fldSimple>
      <w:r w:rsidR="00E0704D">
        <w:t xml:space="preserve"> The testing scenario: The s</w:t>
      </w:r>
      <w:r>
        <w:t xml:space="preserve">ame group of jobs </w:t>
      </w:r>
      <w:r w:rsidR="0015287F">
        <w:t>is</w:t>
      </w:r>
      <w:r>
        <w:t xml:space="preserve"> submitted by client to Swarm and the Resource Utilization Rate is measured.</w:t>
      </w:r>
    </w:p>
    <w:p w:rsidR="007B5285" w:rsidRDefault="007B5285" w:rsidP="007B5285">
      <w:pPr>
        <w:pStyle w:val="ListParagraph"/>
        <w:spacing w:after="0" w:line="228" w:lineRule="auto"/>
        <w:ind w:firstLineChars="210"/>
        <w:rPr>
          <w:rFonts w:ascii="Times New Roman" w:hAnsi="Times New Roman"/>
          <w:sz w:val="20"/>
          <w:szCs w:val="20"/>
        </w:rPr>
      </w:pPr>
    </w:p>
    <w:p w:rsidR="007B5285" w:rsidRDefault="007B5285" w:rsidP="007B5285">
      <w:r>
        <w:t xml:space="preserve">Our benchmark measured the resource utilization rate with various size of resource pool. Here the size of resource pool is defined as the total number of </w:t>
      </w:r>
      <w:r w:rsidR="00E0704D">
        <w:t xml:space="preserve">jobs that we allow </w:t>
      </w:r>
      <w:r>
        <w:t>in the batch queue system concurrently</w:t>
      </w:r>
      <w:r w:rsidR="00E0704D">
        <w:t xml:space="preserve"> (that is, we do not swamp the TeraGrid batch queues with jobs)</w:t>
      </w:r>
      <w:r>
        <w:t xml:space="preserve">. Each of the clusters may have different policies about the number of jobs in the batch queue </w:t>
      </w:r>
      <w:r w:rsidR="00E0704D">
        <w:t>at a given time</w:t>
      </w:r>
      <w:r>
        <w:t xml:space="preserve">. Swarm controls the job submission </w:t>
      </w:r>
      <w:r w:rsidR="00E0704D">
        <w:t xml:space="preserve">so as </w:t>
      </w:r>
      <w:r>
        <w:t>not to exceed the number of concurrent jobs by means of configuring the size of resource pool for each of clusters.</w:t>
      </w:r>
    </w:p>
    <w:p w:rsidR="007B5285" w:rsidRPr="007B5285" w:rsidRDefault="007B5285" w:rsidP="007B5285">
      <w:r>
        <w:t>The resource utilization rate shows how efficiently swarm utilizes the resources specified in the resource pool. We defined the resource utilization rate as</w:t>
      </w:r>
    </w:p>
    <w:p w:rsidR="007B5285" w:rsidRPr="007B5285" w:rsidRDefault="007B5285" w:rsidP="007B5285">
      <w:pPr>
        <w:rPr>
          <w:i/>
          <w:sz w:val="22"/>
        </w:rPr>
      </w:pPr>
      <w:r w:rsidRPr="007B5285">
        <w:rPr>
          <w:i/>
          <w:sz w:val="22"/>
        </w:rPr>
        <w:t xml:space="preserve">Resource Utilization Rate = </w:t>
      </w:r>
      <w:r>
        <w:rPr>
          <w:i/>
          <w:sz w:val="22"/>
        </w:rPr>
        <w:t>(</w:t>
      </w:r>
      <w:r w:rsidRPr="007B5285">
        <w:rPr>
          <w:i/>
          <w:sz w:val="22"/>
        </w:rPr>
        <w:t>Total number of currently running jobs</w:t>
      </w:r>
      <w:r>
        <w:rPr>
          <w:i/>
          <w:sz w:val="22"/>
        </w:rPr>
        <w:t>)</w:t>
      </w:r>
      <w:r w:rsidRPr="007B5285">
        <w:rPr>
          <w:i/>
          <w:sz w:val="22"/>
        </w:rPr>
        <w:t xml:space="preserve"> / </w:t>
      </w:r>
      <w:r>
        <w:rPr>
          <w:i/>
          <w:sz w:val="22"/>
        </w:rPr>
        <w:t>(</w:t>
      </w:r>
      <w:r w:rsidRPr="007B5285">
        <w:rPr>
          <w:i/>
          <w:sz w:val="22"/>
        </w:rPr>
        <w:t>Size of the resource pool</w:t>
      </w:r>
      <w:r>
        <w:rPr>
          <w:i/>
          <w:sz w:val="22"/>
        </w:rPr>
        <w:t>)</w:t>
      </w:r>
    </w:p>
    <w:p w:rsidR="007B5285" w:rsidRDefault="0015287F" w:rsidP="007B5285">
      <w:r>
        <w:t>As illustrated in</w:t>
      </w:r>
      <w:r w:rsidR="00E0704D">
        <w:t xml:space="preserve"> Figure 6,</w:t>
      </w:r>
      <w:r w:rsidR="007B5285">
        <w:t xml:space="preserve"> the number of the concurrently running jobs is measured by executing condor command that returns status of jobs </w:t>
      </w:r>
      <w:r w:rsidR="00E0704D">
        <w:t>either running or idle. Figure 7</w:t>
      </w:r>
      <w:r w:rsidR="007B5285">
        <w:t xml:space="preserve"> provides the resource utilization rate for the different size of resource pool.  The time to reach close to maximum resource utilization rate </w:t>
      </w:r>
      <w:r w:rsidR="00E0704D">
        <w:t xml:space="preserve">(1.0 in Figure 7) </w:t>
      </w:r>
      <w:r w:rsidR="007B5285">
        <w:t>is increased as the size of resource pool is increased.  The jo</w:t>
      </w:r>
      <w:r>
        <w:t xml:space="preserve">b queue is scanned every minute, which </w:t>
      </w:r>
      <w:r w:rsidR="007B5285">
        <w:t>is also configurable based on the characteristics of jobs to be submitted. The interval of the scanning caused the stairway pattern.</w:t>
      </w:r>
    </w:p>
    <w:p w:rsidR="007B5285" w:rsidRDefault="007B5285" w:rsidP="007B5285">
      <w:pPr>
        <w:pStyle w:val="ListParagraph"/>
        <w:spacing w:after="0" w:line="228" w:lineRule="auto"/>
        <w:ind w:firstLine="400"/>
        <w:rPr>
          <w:rFonts w:ascii="Times New Roman" w:hAnsi="Times New Roman"/>
          <w:sz w:val="20"/>
          <w:szCs w:val="20"/>
        </w:rPr>
      </w:pPr>
    </w:p>
    <w:p w:rsidR="007B5285" w:rsidRDefault="00462770" w:rsidP="00462770">
      <w:pPr>
        <w:pStyle w:val="ListParagraph"/>
        <w:keepNext/>
        <w:spacing w:after="0" w:line="228" w:lineRule="auto"/>
        <w:ind w:firstLine="480"/>
      </w:pPr>
      <w:r>
        <w:rPr>
          <w:noProof/>
          <w:lang w:eastAsia="en-US"/>
        </w:rPr>
        <w:drawing>
          <wp:inline distT="0" distB="0" distL="0" distR="0">
            <wp:extent cx="5273040" cy="4074160"/>
            <wp:effectExtent l="0" t="0" r="0" b="0"/>
            <wp:docPr id="4" name="Picture 4" descr=":image-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1.pdf"/>
                    <pic:cNvPicPr>
                      <a:picLocks noChangeAspect="1" noChangeArrowheads="1"/>
                    </pic:cNvPicPr>
                  </pic:nvPicPr>
                  <ve:AlternateContent xmlns:ma="http://schemas.microsoft.com/office/mac/drawingml/2008/main">
                    <ve:Choice Requires="ma">
                      <pic:blipFill>
                        <a:blip r:embed="rId14"/>
                        <a:srcRect/>
                        <a:stretch>
                          <a:fillRect/>
                        </a:stretch>
                      </pic:blipFill>
                    </ve:Choice>
                    <ve:Fallback xmlns:pic="http://schemas.openxmlformats.org/drawingml/2006/picture" xmlns:a="http://schemas.openxmlformats.org/drawingml/2006/main" xmlns:wp="http://schemas.openxmlformats.org/drawingml/2006/wordprocessingDrawing" xmlns:wne="http://schemas.microsoft.com/office/word/2006/wordml" xmlns:w="http://schemas.openxmlformats.org/wordprocessingml/2006/main" xmlns:w10="urn:schemas-microsoft-com:office:word" xmlns:v="urn:schemas-microsoft-com:vml" xmlns:m="http://schemas.openxmlformats.org/officeDocument/2006/math" xmlns:r="http://schemas.openxmlformats.org/officeDocument/2006/relationships" xmlns:o="urn:schemas-microsoft-com:office:office" xmlns:ve="http://schemas.openxmlformats.org/markup-compatibility/2006" xmlns:mo="http://schemas.microsoft.com/office/mac/office/2008/main" xmlns:mv="urn:schemas-microsoft-com:mac:vml" xmlns="">
                      <pic:blipFill>
                        <a:blip r:embed="rId15"/>
                        <a:srcRect/>
                        <a:stretch>
                          <a:fillRect/>
                        </a:stretch>
                      </pic:blipFill>
                    </ve:Fallback>
                  </ve:AlternateContent>
                  <pic:spPr bwMode="auto">
                    <a:xfrm>
                      <a:off x="0" y="0"/>
                      <a:ext cx="5273040" cy="4074160"/>
                    </a:xfrm>
                    <a:prstGeom prst="rect">
                      <a:avLst/>
                    </a:prstGeom>
                    <a:noFill/>
                    <a:ln w="9525">
                      <a:noFill/>
                      <a:miter lim="800000"/>
                      <a:headEnd/>
                      <a:tailEnd/>
                    </a:ln>
                  </pic:spPr>
                </pic:pic>
              </a:graphicData>
            </a:graphic>
          </wp:inline>
        </w:drawing>
      </w:r>
    </w:p>
    <w:p w:rsidR="003444CE" w:rsidRPr="003A58F8" w:rsidRDefault="007B5285" w:rsidP="00462770">
      <w:pPr>
        <w:pStyle w:val="Caption"/>
        <w:jc w:val="center"/>
      </w:pPr>
      <w:r>
        <w:t xml:space="preserve">Figure </w:t>
      </w:r>
      <w:fldSimple w:instr=" SEQ Figure \* ARABIC ">
        <w:r w:rsidR="00E43C47">
          <w:rPr>
            <w:noProof/>
          </w:rPr>
          <w:t>7</w:t>
        </w:r>
      </w:fldSimple>
      <w:r>
        <w:t xml:space="preserve"> The resource utilization rate for the different size of resource pool</w:t>
      </w:r>
    </w:p>
    <w:p w:rsidR="003444CE" w:rsidRDefault="00C15B03" w:rsidP="009E3BA6">
      <w:pPr>
        <w:pStyle w:val="Heading1"/>
      </w:pPr>
      <w:r>
        <w:t xml:space="preserve">Developing a </w:t>
      </w:r>
      <w:r w:rsidR="003444CE">
        <w:t>Gadget Container</w:t>
      </w:r>
      <w:r w:rsidR="007C06C5">
        <w:t xml:space="preserve"> for Gateways</w:t>
      </w:r>
    </w:p>
    <w:p w:rsidR="00CB34A7" w:rsidRDefault="002D79BE" w:rsidP="00751CBD">
      <w:r>
        <w:t xml:space="preserve">As discussed in the introduction, component-based portal systems have been a popular architecture </w:t>
      </w:r>
      <w:r w:rsidR="00A86C1B">
        <w:t xml:space="preserve">for many years but are being </w:t>
      </w:r>
      <w:r w:rsidR="00445D79">
        <w:t>challenged</w:t>
      </w:r>
      <w:r w:rsidR="00A86C1B">
        <w:t xml:space="preserve"> by open gadget APIs provided by iGoogle, Netvibes, and other popular “start pages”.  These public containers simplify the process for developers to add new components, perhap</w:t>
      </w:r>
      <w:r w:rsidR="00AF79FB">
        <w:t xml:space="preserve">s for very specialized groups of users. Integration may be very loose (essentially the third party content is delivered as an HTML IFrame), requiring no modification to the </w:t>
      </w:r>
      <w:r w:rsidR="00445D79">
        <w:t>gadget’s source</w:t>
      </w:r>
      <w:r w:rsidR="00AF79FB">
        <w:t xml:space="preserve"> site except </w:t>
      </w:r>
      <w:r w:rsidR="00CB34A7">
        <w:t xml:space="preserve">perhaps sizing.  Integration between the component and the container may also be more tightly coupled through the use of </w:t>
      </w:r>
      <w:r w:rsidR="003A2E0C">
        <w:t>JavaScript</w:t>
      </w:r>
      <w:r w:rsidR="00CB34A7">
        <w:t xml:space="preserve"> libraries supplied by the container provider.  </w:t>
      </w:r>
    </w:p>
    <w:p w:rsidR="0053632D" w:rsidRDefault="00CB34A7" w:rsidP="00751CBD">
      <w:r>
        <w:t xml:space="preserve">Social networking portals have also been a major trend in Web 2.0 systems. </w:t>
      </w:r>
      <w:r w:rsidR="004B2D20">
        <w:t xml:space="preserve">Google has attempted to merge </w:t>
      </w:r>
      <w:r w:rsidR="005433D1">
        <w:t>gadget-</w:t>
      </w:r>
      <w:r w:rsidR="004B2D20">
        <w:t>contai</w:t>
      </w:r>
      <w:r w:rsidR="005433D1">
        <w:t xml:space="preserve">ner systems and social networking in the Open Social consortium (which includes most prominent U.S.-based social networking sites except Facebook).  Open Social extends Google’s gadget </w:t>
      </w:r>
      <w:r w:rsidR="003A2E0C">
        <w:t>JavaScript</w:t>
      </w:r>
      <w:r w:rsidR="005433D1">
        <w:t xml:space="preserve"> API to enable the gadgets to interact with backend social network database information.  Gadget developers can use this information to make asynchronously collaborative applications, such as shared calendars.  Open Social compatible gadgets can run </w:t>
      </w:r>
      <w:r w:rsidR="0053632D">
        <w:t xml:space="preserve">without modification in any Open Social compatible container. </w:t>
      </w:r>
    </w:p>
    <w:p w:rsidR="00075666" w:rsidRDefault="0053632D" w:rsidP="00751CBD">
      <w:r>
        <w:t>Although one may want to use one of the prominent Open Social containers to build a science gateway such as QuakeSim, we also believe many of these gateways will want to provide their own containers.  There are several reasons for this: the security model for the public containers may not be adequate for sharing scientific data; users may want to cleanly separate research work social networks from more casual networks</w:t>
      </w:r>
      <w:r w:rsidR="007C06C5">
        <w:t xml:space="preserve"> of friends and family</w:t>
      </w:r>
      <w:r>
        <w:t xml:space="preserve">; the existing containers may need to be extended to support more container services (such as </w:t>
      </w:r>
      <w:r w:rsidR="006A3AD1">
        <w:t xml:space="preserve">custom </w:t>
      </w:r>
      <w:r>
        <w:t xml:space="preserve">login and layout modules); and </w:t>
      </w:r>
      <w:r w:rsidR="006A3AD1">
        <w:t>we may wish to experiment with advanced, unsupported capabilities such as real-time collaboration</w:t>
      </w:r>
      <w:r>
        <w:t>.  By adopting the Open Social standard,</w:t>
      </w:r>
      <w:r w:rsidR="008520F5">
        <w:t xml:space="preserve"> we can develop</w:t>
      </w:r>
      <w:r>
        <w:t xml:space="preserve"> gadget components</w:t>
      </w:r>
      <w:r w:rsidR="008520F5">
        <w:t xml:space="preserve"> that</w:t>
      </w:r>
      <w:r>
        <w:t xml:space="preserve"> can be moved back and forth between (for example), iGoogle and a gadget-based QuakeSim.</w:t>
      </w:r>
      <w:r w:rsidR="00A77D0C">
        <w:t xml:space="preserve">  Shindig, and Apache incubator project, is nominally the Open Social container reference implementation, but its code base is very unstable, and it in any case is primarily designed to test the evolving API rather than serve as a production portal. </w:t>
      </w:r>
      <w:r w:rsidR="00655061">
        <w:t xml:space="preserve">Given the situation, we </w:t>
      </w:r>
      <w:r w:rsidR="00053AF1">
        <w:t>have decided to investigate and implement an open architecture version of a generic gadget container.</w:t>
      </w:r>
    </w:p>
    <w:p w:rsidR="00751CBD" w:rsidRDefault="00075666" w:rsidP="00751CBD">
      <w:r>
        <w:t>Our prototype g</w:t>
      </w:r>
      <w:r w:rsidR="003444CE" w:rsidRPr="00FB4B37">
        <w:t>adget</w:t>
      </w:r>
      <w:r w:rsidR="003444CE">
        <w:t xml:space="preserve"> container is a system by which </w:t>
      </w:r>
      <w:r w:rsidR="00A77D0C">
        <w:t>developers</w:t>
      </w:r>
      <w:r w:rsidR="003444CE">
        <w:t xml:space="preserve"> can </w:t>
      </w:r>
      <w:r w:rsidR="00A77D0C">
        <w:t xml:space="preserve">download, </w:t>
      </w:r>
      <w:r w:rsidR="003444CE">
        <w:t>build</w:t>
      </w:r>
      <w:r w:rsidR="007C06C5">
        <w:t xml:space="preserve">, and run their own layout </w:t>
      </w:r>
      <w:r w:rsidR="00A77D0C">
        <w:t>containers</w:t>
      </w:r>
      <w:r w:rsidR="00053AF1">
        <w:t xml:space="preserve">. The current prototype </w:t>
      </w:r>
      <w:r w:rsidR="003444CE">
        <w:t>consists of user authentication system, user administration system</w:t>
      </w:r>
      <w:r w:rsidR="007C06C5">
        <w:t>,</w:t>
      </w:r>
      <w:r w:rsidR="00053AF1">
        <w:t xml:space="preserve"> and gadget management system. The u</w:t>
      </w:r>
      <w:r w:rsidR="003444CE">
        <w:t>se</w:t>
      </w:r>
      <w:r w:rsidR="00053AF1">
        <w:t xml:space="preserve">r authentication system allows the </w:t>
      </w:r>
      <w:r w:rsidR="003444CE">
        <w:t>system to accept new user registratio</w:t>
      </w:r>
      <w:r w:rsidR="00D53026">
        <w:t>n and login of existing users. The u</w:t>
      </w:r>
      <w:r w:rsidR="003444CE">
        <w:t xml:space="preserve">ser administration system provides a way for administrators </w:t>
      </w:r>
      <w:r w:rsidR="00D53026">
        <w:t xml:space="preserve">to manage all user accounts </w:t>
      </w:r>
      <w:r w:rsidR="003605C8">
        <w:t>and profiles</w:t>
      </w:r>
      <w:r w:rsidR="00D53026">
        <w:t xml:space="preserve">.  The </w:t>
      </w:r>
      <w:r w:rsidR="003444CE">
        <w:t>gadget management system allows users to manage gadgets in convenient way.</w:t>
      </w:r>
    </w:p>
    <w:p w:rsidR="00AB772F" w:rsidRDefault="003444CE" w:rsidP="009E3BA6">
      <w:pPr>
        <w:pStyle w:val="Heading2"/>
      </w:pPr>
      <w:r w:rsidRPr="00751CBD">
        <w:t>Architecture</w:t>
      </w:r>
    </w:p>
    <w:p w:rsidR="005F0E91" w:rsidRPr="00AB772F" w:rsidRDefault="00AB772F" w:rsidP="00AB772F">
      <w:r>
        <w:t>As we have discussed abov</w:t>
      </w:r>
      <w:r w:rsidR="007C06C5">
        <w:t>e, portals are divided into containers and gadgets. Containers handle universal chores such as login, layout, and user management.  Gadgets implement more specific functionality.  In Open Social, t</w:t>
      </w:r>
      <w:r>
        <w:t>her</w:t>
      </w:r>
      <w:r w:rsidR="007C06C5">
        <w:t xml:space="preserve">e are actually </w:t>
      </w:r>
      <w:r w:rsidRPr="007C06C5">
        <w:rPr>
          <w:i/>
        </w:rPr>
        <w:t>two</w:t>
      </w:r>
      <w:r>
        <w:t xml:space="preserve"> containers</w:t>
      </w:r>
      <w:r w:rsidR="003605C8">
        <w:t xml:space="preserve"> for each gadget</w:t>
      </w:r>
      <w:r>
        <w:t>: the display container</w:t>
      </w:r>
      <w:r w:rsidR="003605C8">
        <w:t xml:space="preserve"> (such as iGoogle) and the social container (such as Orkut</w:t>
      </w:r>
      <w:r w:rsidR="007C06C5">
        <w:t>, LinkedIn</w:t>
      </w:r>
      <w:r w:rsidR="003605C8">
        <w:t xml:space="preserve"> or MySpace).  The former controls the display and layout of the gadgets, while the latter controls the social context that the gadget operates in (that is, it has access the gadget user’s network and groups and can provide information about the network members’ and groups’ states).  This arch</w:t>
      </w:r>
      <w:r w:rsidR="008431A8">
        <w:t>itecture is depicted in Figure 8</w:t>
      </w:r>
      <w:r w:rsidR="003605C8">
        <w:t xml:space="preserve">. </w:t>
      </w:r>
    </w:p>
    <w:p w:rsidR="007E5D55" w:rsidRDefault="00052A0F" w:rsidP="007E5D55">
      <w:pPr>
        <w:keepNext/>
      </w:pPr>
      <w:r>
        <w:t xml:space="preserve">Although it is possible to run these two containers on the same server, this is not required. To simplify the interactions between the two </w:t>
      </w:r>
      <w:r w:rsidR="007C06C5">
        <w:t xml:space="preserve">separate </w:t>
      </w:r>
      <w:r>
        <w:t xml:space="preserve">containers, and to simplify account management generally, we include OpenID support </w:t>
      </w:r>
      <w:r w:rsidR="00D32B3F">
        <w:fldChar w:fldCharType="begin"/>
      </w:r>
      <w:r>
        <w:instrText xml:space="preserve"> REF _Ref90983002 \r \h </w:instrText>
      </w:r>
      <w:r w:rsidR="00D32B3F">
        <w:fldChar w:fldCharType="separate"/>
      </w:r>
      <w:r w:rsidR="00E43C47">
        <w:t>[33]</w:t>
      </w:r>
      <w:r w:rsidR="00D32B3F">
        <w:fldChar w:fldCharType="end"/>
      </w:r>
      <w:r>
        <w:t xml:space="preserve">.  OpenID allows portals and similar sites to establish trust in the authentication process of another portal. Thus a user can use Portal A to log into Portal B if he/she has an account on both and binds the relationship.  OpenID is also useful for transmitting user profile information (such as the user’s full name, email address, and contact information).  We use OpenID’s Simple Registration Extensions format </w:t>
      </w:r>
      <w:r w:rsidR="00D32B3F">
        <w:fldChar w:fldCharType="begin"/>
      </w:r>
      <w:r>
        <w:instrText xml:space="preserve"> REF _Ref90983357 \r \h </w:instrText>
      </w:r>
      <w:r w:rsidR="00D32B3F">
        <w:fldChar w:fldCharType="separate"/>
      </w:r>
      <w:r w:rsidR="00E43C47">
        <w:t>[34]</w:t>
      </w:r>
      <w:r w:rsidR="00D32B3F">
        <w:fldChar w:fldCharType="end"/>
      </w:r>
      <w:r>
        <w:t xml:space="preserve"> to do this. </w:t>
      </w:r>
      <w:r w:rsidR="003444CE">
        <w:br/>
      </w:r>
      <w:r w:rsidR="007B5285">
        <w:rPr>
          <w:noProof/>
          <w:lang w:eastAsia="en-US"/>
        </w:rPr>
        <w:drawing>
          <wp:inline distT="0" distB="0" distL="0" distR="0">
            <wp:extent cx="4851400" cy="3822700"/>
            <wp:effectExtent l="25400" t="0" r="0" b="0"/>
            <wp:docPr id="28" name="Picture 1"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pic:cNvPicPr>
                      <a:picLocks noChangeAspect="1" noChangeArrowheads="1"/>
                    </pic:cNvPicPr>
                  </pic:nvPicPr>
                  <pic:blipFill>
                    <a:blip r:embed="rId16"/>
                    <a:srcRect/>
                    <a:stretch>
                      <a:fillRect/>
                    </a:stretch>
                  </pic:blipFill>
                  <pic:spPr bwMode="auto">
                    <a:xfrm>
                      <a:off x="0" y="0"/>
                      <a:ext cx="4851400" cy="3822700"/>
                    </a:xfrm>
                    <a:prstGeom prst="rect">
                      <a:avLst/>
                    </a:prstGeom>
                    <a:noFill/>
                    <a:ln w="9525">
                      <a:noFill/>
                      <a:miter lim="800000"/>
                      <a:headEnd/>
                      <a:tailEnd/>
                    </a:ln>
                  </pic:spPr>
                </pic:pic>
              </a:graphicData>
            </a:graphic>
          </wp:inline>
        </w:drawing>
      </w:r>
    </w:p>
    <w:p w:rsidR="005F0E91" w:rsidRPr="007E5D55" w:rsidRDefault="007E5D55" w:rsidP="007E5D55">
      <w:pPr>
        <w:pStyle w:val="Caption"/>
        <w:jc w:val="center"/>
      </w:pPr>
      <w:r>
        <w:t xml:space="preserve">Figure </w:t>
      </w:r>
      <w:r w:rsidR="00D32B3F">
        <w:fldChar w:fldCharType="begin"/>
      </w:r>
      <w:r w:rsidR="006B2D63">
        <w:instrText xml:space="preserve"> SEQ Figure \* ARABIC </w:instrText>
      </w:r>
      <w:r w:rsidR="00D32B3F">
        <w:fldChar w:fldCharType="separate"/>
      </w:r>
      <w:r w:rsidR="00E43C47">
        <w:rPr>
          <w:noProof/>
        </w:rPr>
        <w:t>8</w:t>
      </w:r>
      <w:r w:rsidR="00D32B3F">
        <w:fldChar w:fldCharType="end"/>
      </w:r>
      <w:r>
        <w:t xml:space="preserve"> Gadget container architecture.</w:t>
      </w:r>
      <w:r w:rsidR="00CF28D2">
        <w:t xml:space="preserve">  Arrows represent HTTP-based communications. The curved</w:t>
      </w:r>
      <w:r w:rsidR="007C06C5">
        <w:t xml:space="preserve"> line represents a JDBC connect</w:t>
      </w:r>
      <w:r w:rsidR="00CF28D2">
        <w:t xml:space="preserve">ion. </w:t>
      </w:r>
    </w:p>
    <w:p w:rsidR="003605C8" w:rsidRDefault="003444CE" w:rsidP="003444CE">
      <w:r>
        <w:t>When a new user wants to create a new account, he/she can do it in usual way by providing username, password and additional personal information. In addition</w:t>
      </w:r>
      <w:r w:rsidR="007C06C5">
        <w:t>, the</w:t>
      </w:r>
      <w:r>
        <w:t xml:space="preserve"> user can bind </w:t>
      </w:r>
      <w:r w:rsidR="007C06C5">
        <w:t xml:space="preserve">the </w:t>
      </w:r>
      <w:r>
        <w:t>account to OpenI</w:t>
      </w:r>
      <w:r w:rsidR="007C06C5">
        <w:t xml:space="preserve">D. Binding </w:t>
      </w:r>
      <w:r w:rsidR="00052A0F">
        <w:t xml:space="preserve">only needs to be </w:t>
      </w:r>
      <w:r>
        <w:t xml:space="preserve">done once and after that </w:t>
      </w:r>
      <w:r w:rsidR="00052A0F">
        <w:t xml:space="preserve">the user can log in to the portal </w:t>
      </w:r>
      <w:r>
        <w:t xml:space="preserve">using her/his associated OpenID. When a user logs in using OpenID, he/she first is directed to OpenID provider’s side. If the user has not logged in, OpenID provider prompts </w:t>
      </w:r>
      <w:r w:rsidR="007C06C5">
        <w:t xml:space="preserve">the </w:t>
      </w:r>
      <w:r>
        <w:t xml:space="preserve">user for login. After that, the user is asked to accept or deny request from </w:t>
      </w:r>
      <w:r w:rsidR="007C06C5">
        <w:t xml:space="preserve">the </w:t>
      </w:r>
      <w:r>
        <w:t>third-party application (in our case, the third-party application is our system). The user will be redirected to his/her main gadget container page after successful OpenID aut</w:t>
      </w:r>
      <w:r w:rsidR="003605C8">
        <w:t xml:space="preserve">hentication and authorization. </w:t>
      </w:r>
    </w:p>
    <w:p w:rsidR="003444CE" w:rsidRDefault="00760D70" w:rsidP="003444CE">
      <w:r>
        <w:t xml:space="preserve">In our initial </w:t>
      </w:r>
      <w:r w:rsidR="003A2E0C">
        <w:t>JavaScript</w:t>
      </w:r>
      <w:r>
        <w:t>-based layout manager implementation, g</w:t>
      </w:r>
      <w:r w:rsidR="003444CE">
        <w:t>adgets are organized in</w:t>
      </w:r>
      <w:r>
        <w:t>to tab panels. Each tab panel is divided into</w:t>
      </w:r>
      <w:r w:rsidR="003444CE">
        <w:t xml:space="preserve"> three columns</w:t>
      </w:r>
      <w:r>
        <w:t>,</w:t>
      </w:r>
      <w:r w:rsidR="003444CE">
        <w:t xml:space="preserve"> each of which </w:t>
      </w:r>
      <w:r>
        <w:t>may contain a</w:t>
      </w:r>
      <w:r w:rsidR="003444CE">
        <w:t xml:space="preserve"> variable number of gadgets</w:t>
      </w:r>
      <w:r>
        <w:t xml:space="preserve"> that are chosen by the user</w:t>
      </w:r>
      <w:r w:rsidR="003444CE">
        <w:t>. Gadgets can be reorganized using drag and drop. Users can add an</w:t>
      </w:r>
      <w:r>
        <w:t>d remove both gadgets and tab panels.</w:t>
      </w:r>
      <w:r w:rsidR="003444CE">
        <w:t xml:space="preserve"> Content of a gadget is embedded in an </w:t>
      </w:r>
      <w:r w:rsidR="0038025B">
        <w:t xml:space="preserve">HTML IFrame element that points to the </w:t>
      </w:r>
      <w:r w:rsidR="003444CE">
        <w:t>address</w:t>
      </w:r>
      <w:r>
        <w:t xml:space="preserve"> </w:t>
      </w:r>
      <w:r w:rsidR="003444CE">
        <w:t xml:space="preserve">(URL) of a rendered gadget from iGoogle server. </w:t>
      </w:r>
    </w:p>
    <w:p w:rsidR="005F0E91" w:rsidRPr="005F4B11" w:rsidRDefault="005E5112" w:rsidP="009E3BA6">
      <w:pPr>
        <w:pStyle w:val="Heading2"/>
      </w:pPr>
      <w:r>
        <w:t>Other Features</w:t>
      </w:r>
    </w:p>
    <w:p w:rsidR="005E5112" w:rsidRDefault="005E5112" w:rsidP="003444CE">
      <w:r>
        <w:t>We summarize other design features below.</w:t>
      </w:r>
    </w:p>
    <w:p w:rsidR="005E5112" w:rsidRDefault="003444CE" w:rsidP="003444CE">
      <w:pPr>
        <w:numPr>
          <w:ilvl w:val="0"/>
          <w:numId w:val="21"/>
        </w:numPr>
      </w:pPr>
      <w:r>
        <w:t>To make</w:t>
      </w:r>
      <w:r w:rsidR="005E5112">
        <w:t xml:space="preserve"> the system open, we use REST-style</w:t>
      </w:r>
      <w:r w:rsidR="00492C73">
        <w:t xml:space="preserve"> web services. A</w:t>
      </w:r>
      <w:r>
        <w:t>ny client program that conform</w:t>
      </w:r>
      <w:r w:rsidR="00492C73">
        <w:t>s</w:t>
      </w:r>
      <w:r>
        <w:t xml:space="preserve"> to our calling interface can interface with</w:t>
      </w:r>
      <w:r w:rsidR="005E5112">
        <w:t xml:space="preserve"> our gadget management server. </w:t>
      </w:r>
    </w:p>
    <w:p w:rsidR="005E5112" w:rsidRDefault="003444CE" w:rsidP="003444CE">
      <w:pPr>
        <w:numPr>
          <w:ilvl w:val="0"/>
          <w:numId w:val="21"/>
        </w:numPr>
      </w:pPr>
      <w:r>
        <w:t>To make the server side program independent of u</w:t>
      </w:r>
      <w:r w:rsidR="00492C73">
        <w:t>nderlying relational database, o</w:t>
      </w:r>
      <w:r>
        <w:t>bject-relat</w:t>
      </w:r>
      <w:r w:rsidR="00492C73">
        <w:t>ional mapping (ORM) techniques are</w:t>
      </w:r>
      <w:r>
        <w:t xml:space="preserve"> used to convert data between object-oriented programming languages and incompatible type systems of relational database. Hi</w:t>
      </w:r>
      <w:r w:rsidR="00926E60">
        <w:t xml:space="preserve">bernate is used in our system. </w:t>
      </w:r>
    </w:p>
    <w:p w:rsidR="005E5112" w:rsidRDefault="00492C73" w:rsidP="003444CE">
      <w:pPr>
        <w:numPr>
          <w:ilvl w:val="0"/>
          <w:numId w:val="21"/>
        </w:numPr>
      </w:pPr>
      <w:r>
        <w:t>The f</w:t>
      </w:r>
      <w:r w:rsidR="003444CE">
        <w:t>ormat of messages transmitted between client and server is Java Script O</w:t>
      </w:r>
      <w:r w:rsidR="005E5112">
        <w:t>bject Notation (JSON). We chose</w:t>
      </w:r>
      <w:r w:rsidR="003444CE">
        <w:t xml:space="preserve"> JSON over </w:t>
      </w:r>
      <w:r>
        <w:t xml:space="preserve">XML because of JSON’s </w:t>
      </w:r>
      <w:r w:rsidR="00926E60">
        <w:t>simplicity</w:t>
      </w:r>
      <w:r w:rsidR="00A9122A">
        <w:t xml:space="preserve"> and relative compactness</w:t>
      </w:r>
      <w:r w:rsidR="00926E60">
        <w:t xml:space="preserve">. </w:t>
      </w:r>
    </w:p>
    <w:p w:rsidR="005F0E91" w:rsidRDefault="00A9122A" w:rsidP="001D184F">
      <w:pPr>
        <w:numPr>
          <w:ilvl w:val="0"/>
          <w:numId w:val="21"/>
        </w:numPr>
      </w:pPr>
      <w:r>
        <w:t xml:space="preserve">On the </w:t>
      </w:r>
      <w:r w:rsidR="003444CE">
        <w:t>client side, A</w:t>
      </w:r>
      <w:r w:rsidR="003444CE" w:rsidRPr="00C569E1">
        <w:t xml:space="preserve">synchronous </w:t>
      </w:r>
      <w:r w:rsidR="003A2E0C">
        <w:t>JavaScript</w:t>
      </w:r>
      <w:r w:rsidR="003444CE" w:rsidRPr="00C569E1">
        <w:t xml:space="preserve"> and XML</w:t>
      </w:r>
      <w:r w:rsidR="003444CE">
        <w:t xml:space="preserve"> techniq</w:t>
      </w:r>
      <w:r>
        <w:t>ue is used to provide an interactive</w:t>
      </w:r>
      <w:r w:rsidR="003444CE">
        <w:t xml:space="preserve"> interface. After comparing different </w:t>
      </w:r>
      <w:r w:rsidR="003A2E0C">
        <w:t>JavaScript</w:t>
      </w:r>
      <w:r w:rsidR="003444CE">
        <w:t xml:space="preserve"> libraries, ExtJS was chosen. Currently, </w:t>
      </w:r>
      <w:r w:rsidR="001D184F">
        <w:t xml:space="preserve">the </w:t>
      </w:r>
      <w:r w:rsidR="003444CE">
        <w:t xml:space="preserve">tab layout is supported. In the future, desktop-like layout and tree layout may be implemented. </w:t>
      </w:r>
    </w:p>
    <w:p w:rsidR="00751CBD" w:rsidRDefault="001D184F" w:rsidP="009E3BA6">
      <w:pPr>
        <w:pStyle w:val="Heading1"/>
      </w:pPr>
      <w:r>
        <w:t xml:space="preserve">Summary and </w:t>
      </w:r>
      <w:r w:rsidR="00B37F44">
        <w:t>Conclusion</w:t>
      </w:r>
    </w:p>
    <w:p w:rsidR="001D184F" w:rsidRDefault="001D184F" w:rsidP="00751CBD">
      <w:r>
        <w:t xml:space="preserve">Previous approaches to building </w:t>
      </w:r>
      <w:r w:rsidR="00E96BB7">
        <w:t>science g</w:t>
      </w:r>
      <w:r>
        <w:t xml:space="preserve">ateways, such as portlets </w:t>
      </w:r>
      <w:r w:rsidR="00E96BB7">
        <w:t xml:space="preserve">and </w:t>
      </w:r>
      <w:r>
        <w:t>Grid services, are being challenged by Web 2.0 and Cloud computing.  This paper reviews som</w:t>
      </w:r>
      <w:r w:rsidR="00404BDF">
        <w:t>e of our efforts within the QuakeSim project</w:t>
      </w:r>
      <w:r w:rsidR="00E96BB7">
        <w:t xml:space="preserve"> to evaluate these approaches</w:t>
      </w:r>
      <w:r w:rsidR="00404BDF">
        <w:t xml:space="preserve"> and their use with the QuakeSim portal</w:t>
      </w:r>
      <w:r>
        <w:t>. Specific ch</w:t>
      </w:r>
      <w:r w:rsidR="00751CBD">
        <w:t xml:space="preserve">allenges </w:t>
      </w:r>
      <w:r>
        <w:t xml:space="preserve">that we have addressed </w:t>
      </w:r>
      <w:r w:rsidR="00751CBD">
        <w:t xml:space="preserve">include </w:t>
      </w:r>
      <w:r w:rsidR="00650818">
        <w:t>investigating techniques for building</w:t>
      </w:r>
      <w:r w:rsidR="00751CBD">
        <w:t xml:space="preserve"> more interactive user interface, integrating high-end supercomputing capabilities for mass job management, and adopting new techniques for manag</w:t>
      </w:r>
      <w:r>
        <w:t xml:space="preserve">ing user interface components based on Open Social gadgets. </w:t>
      </w:r>
      <w:r w:rsidR="00E33FF9">
        <w:t>In particular, we evaluated strategies for optimizing user interactivity with GPS data</w:t>
      </w:r>
      <w:r w:rsidR="008431A8">
        <w:t xml:space="preserve"> analysis results</w:t>
      </w:r>
      <w:r w:rsidR="00E33FF9">
        <w:t xml:space="preserve">.  We also described and evaluated an architectural solution for managing large-scale job submissions encountered in QuakeSim and other gateways.  </w:t>
      </w:r>
      <w:r w:rsidR="00650818">
        <w:t>Finally, an</w:t>
      </w:r>
      <w:r w:rsidR="00E33FF9">
        <w:t xml:space="preserve"> architectural approach and early implementation details for an Open Social compatible version of the QuakeSim portal (or any gateway) </w:t>
      </w:r>
      <w:r w:rsidR="00650818">
        <w:t>were</w:t>
      </w:r>
      <w:r w:rsidR="00E33FF9">
        <w:t xml:space="preserve"> also presented. </w:t>
      </w:r>
    </w:p>
    <w:p w:rsidR="001D184F" w:rsidRDefault="001D184F" w:rsidP="00751CBD">
      <w:r>
        <w:t>Several interesting problems remain.  The Swarm service and the prototype gadget container are relatively new projects.  Although Swarm is being tested with realistic submission scenarios, scaling and optimizing the system to millions of jobs</w:t>
      </w:r>
      <w:r w:rsidR="008431A8">
        <w:t xml:space="preserve"> or more</w:t>
      </w:r>
      <w:r>
        <w:t xml:space="preserve"> will introduce new technical problems.  Also, more interestingly</w:t>
      </w:r>
      <w:r w:rsidR="00650818">
        <w:t>,</w:t>
      </w:r>
      <w:r>
        <w:t xml:space="preserve"> we find that some large job clusters</w:t>
      </w:r>
      <w:r w:rsidR="00E33FF9">
        <w:t xml:space="preserve"> (such as the RDAHMM evaluations of GPS data)</w:t>
      </w:r>
      <w:r>
        <w:t xml:space="preserve"> can contain jobs ranging from a few seconds execution time to much longer</w:t>
      </w:r>
      <w:r w:rsidR="00650818">
        <w:t>, parallelizable computations</w:t>
      </w:r>
      <w:r>
        <w:t>, thus prov</w:t>
      </w:r>
      <w:r w:rsidR="008431A8">
        <w:t>iding an excellent experiment for</w:t>
      </w:r>
      <w:r>
        <w:t xml:space="preserve"> merge Cloud Computing approaches (such as Amazon’s EC2) with Grid computing.  </w:t>
      </w:r>
    </w:p>
    <w:p w:rsidR="0017639F" w:rsidRDefault="00E33FF9" w:rsidP="00751CBD">
      <w:r>
        <w:t xml:space="preserve">The Open Social prototype container system is also in early stages of development.  As our next step we plan to evaluate its suitability for building a fully functional version of QuakeSim, and by extension many other gateways. </w:t>
      </w:r>
      <w:r w:rsidR="00002C44">
        <w:t>We also plan to integrate the Open Authorization (OAuth) service and clients.  This is a compatible feature to OpenID which can be used to determine if the iden</w:t>
      </w:r>
      <w:r w:rsidR="00DB459D">
        <w:t xml:space="preserve">tified user has the authorization to reach particular capabilities. </w:t>
      </w:r>
    </w:p>
    <w:p w:rsidR="00B37F44" w:rsidRPr="00751CBD" w:rsidRDefault="0017639F" w:rsidP="00751CBD">
      <w:r>
        <w:t>This work is supported by NASA thro</w:t>
      </w:r>
      <w:r w:rsidR="00F3194E">
        <w:t>ugh the Advanced Information Systems Technology</w:t>
      </w:r>
      <w:r w:rsidR="00CB7CA6">
        <w:t xml:space="preserve"> (AIST) </w:t>
      </w:r>
      <w:r w:rsidR="00AA02D9">
        <w:t xml:space="preserve">program </w:t>
      </w:r>
      <w:r w:rsidR="00F3194E">
        <w:t>(Andrea Don</w:t>
      </w:r>
      <w:r w:rsidR="00AA02D9">
        <w:t xml:space="preserve">nellan, PI) and ACCESS program </w:t>
      </w:r>
      <w:r w:rsidR="00F3194E">
        <w:t>(Yehuda Bock, PI).</w:t>
      </w:r>
    </w:p>
    <w:p w:rsidR="00B37F44" w:rsidRDefault="00B37F44" w:rsidP="009E3BA6">
      <w:pPr>
        <w:pStyle w:val="Heading1"/>
      </w:pPr>
      <w:r>
        <w:t>References</w:t>
      </w:r>
    </w:p>
    <w:p w:rsidR="00FE110C" w:rsidRDefault="00C01DF9" w:rsidP="00FE110C">
      <w:pPr>
        <w:pStyle w:val="ListParagraph"/>
        <w:numPr>
          <w:ilvl w:val="0"/>
          <w:numId w:val="20"/>
        </w:numPr>
        <w:ind w:firstLineChars="0"/>
      </w:pPr>
      <w:bookmarkStart w:id="13" w:name="_Ref90453799"/>
      <w:bookmarkStart w:id="14" w:name="_Ref73598640"/>
      <w:r w:rsidRPr="00C01DF9">
        <w:t>Nancy Wilkins-Diehr: Special Issue: Science Gateways - Common Community Interfaces to Grid Resources. Concurrency and Computation: Practice and Experience 19(6): 743-749 (2007)</w:t>
      </w:r>
      <w:r w:rsidR="008C4BA6">
        <w:t>.</w:t>
      </w:r>
      <w:bookmarkStart w:id="15" w:name="_Ref90453838"/>
      <w:bookmarkEnd w:id="13"/>
    </w:p>
    <w:p w:rsidR="00C01DF9" w:rsidRPr="008C4BA6" w:rsidRDefault="008C4BA6" w:rsidP="00FE110C">
      <w:pPr>
        <w:pStyle w:val="ListParagraph"/>
        <w:numPr>
          <w:ilvl w:val="0"/>
          <w:numId w:val="20"/>
        </w:numPr>
        <w:ind w:firstLineChars="0"/>
      </w:pPr>
      <w:bookmarkStart w:id="16" w:name="_Ref90991745"/>
      <w:r w:rsidRPr="008C4BA6">
        <w:t>Gerhard Klimeck, Michael McLennan, Mark S. Lundstrom, George B. Adams III. "nanoHUB.org - future cyberinfrastructure serving over 75,000 users today", IEEE Symposium on Massive Storage Systems and Technologies (MSST), Baltimore, September 22-24, 2008.</w:t>
      </w:r>
      <w:bookmarkEnd w:id="15"/>
      <w:bookmarkEnd w:id="16"/>
      <w:r w:rsidR="00FE110C" w:rsidRPr="008C4BA6">
        <w:t xml:space="preserve"> </w:t>
      </w:r>
    </w:p>
    <w:p w:rsidR="00A85CF7" w:rsidRDefault="00211D78" w:rsidP="00211D78">
      <w:pPr>
        <w:pStyle w:val="ListParagraph"/>
        <w:numPr>
          <w:ilvl w:val="0"/>
          <w:numId w:val="20"/>
        </w:numPr>
        <w:ind w:firstLineChars="0"/>
      </w:pPr>
      <w:bookmarkStart w:id="17" w:name="_Ref90453859"/>
      <w:r w:rsidRPr="00AA405E">
        <w:t>Marlon E. Pierce, Geoffrey C. Fox, Galip Aydin, Zhigang Qi, Andrea Donnellan, Jay Parker and Robert Granat</w:t>
      </w:r>
      <w:r>
        <w:rPr>
          <w:rFonts w:hint="eastAsia"/>
        </w:rPr>
        <w:t>.</w:t>
      </w:r>
      <w:r w:rsidRPr="00AA405E">
        <w:t xml:space="preserve"> QuakeSim: Web Services, Portals, an</w:t>
      </w:r>
      <w:r>
        <w:t>d Infrastructure for Geophysics</w:t>
      </w:r>
      <w:r>
        <w:rPr>
          <w:rFonts w:hint="eastAsia"/>
        </w:rPr>
        <w:t xml:space="preserve">. </w:t>
      </w:r>
      <w:r w:rsidRPr="00AA405E">
        <w:t>2008 IEEE Aerospace Conference</w:t>
      </w:r>
      <w:r>
        <w:rPr>
          <w:rFonts w:hint="eastAsia"/>
        </w:rPr>
        <w:t>,</w:t>
      </w:r>
      <w:r w:rsidRPr="00AA405E">
        <w:t xml:space="preserve"> March 1-8 2008, Big Sky MT</w:t>
      </w:r>
      <w:r>
        <w:t>.</w:t>
      </w:r>
      <w:bookmarkEnd w:id="14"/>
      <w:bookmarkEnd w:id="17"/>
    </w:p>
    <w:p w:rsidR="003A147E" w:rsidRDefault="00A85CF7" w:rsidP="00211D78">
      <w:pPr>
        <w:pStyle w:val="ListParagraph"/>
        <w:numPr>
          <w:ilvl w:val="0"/>
          <w:numId w:val="20"/>
        </w:numPr>
        <w:ind w:firstLineChars="0"/>
      </w:pPr>
      <w:bookmarkStart w:id="18" w:name="_Ref90455702"/>
      <w:r w:rsidRPr="00A85CF7">
        <w:t>Robert Granat, Galip Aydin, Marlon E. Pierce, Zhigang Qi, Yehuda Bock: Analysis of streaming GPS measurements of surface displacement through a web services environment. CIDM 2007: 750-757</w:t>
      </w:r>
      <w:bookmarkEnd w:id="18"/>
    </w:p>
    <w:p w:rsidR="001A2621" w:rsidRDefault="003A147E" w:rsidP="003A147E">
      <w:pPr>
        <w:pStyle w:val="ListParagraph"/>
        <w:numPr>
          <w:ilvl w:val="0"/>
          <w:numId w:val="20"/>
        </w:numPr>
        <w:ind w:firstLineChars="0"/>
      </w:pPr>
      <w:bookmarkStart w:id="19" w:name="_Ref90992027"/>
      <w:r>
        <w:t>Okada, Yoshimitsu, SURFACE DEFORMATION DUE TO SHEAR AND TENSILE FAULTS IN A HALF-SPACE, 1985, BSSA, vol 75, no. 4, pp 1135-1154.</w:t>
      </w:r>
      <w:bookmarkEnd w:id="19"/>
    </w:p>
    <w:p w:rsidR="00DD2FE0" w:rsidRDefault="001A2621" w:rsidP="00DD2FE0">
      <w:pPr>
        <w:pStyle w:val="ListParagraph"/>
        <w:numPr>
          <w:ilvl w:val="0"/>
          <w:numId w:val="20"/>
        </w:numPr>
        <w:ind w:firstLineChars="0"/>
      </w:pPr>
      <w:bookmarkStart w:id="20" w:name="_Ref90962341"/>
      <w:r w:rsidRPr="001A2621">
        <w:t>Jay Parker, Gregory Lyzenga, C. Norton, E. Tisdale, Andrea Donnellan: A community faulted-crust model using PYRAMID on cluster platforms. CLUSTER 2004: 491</w:t>
      </w:r>
      <w:bookmarkEnd w:id="20"/>
    </w:p>
    <w:p w:rsidR="00FE110C" w:rsidRDefault="001A2621" w:rsidP="00FE110C">
      <w:pPr>
        <w:pStyle w:val="ListParagraph"/>
        <w:numPr>
          <w:ilvl w:val="0"/>
          <w:numId w:val="20"/>
        </w:numPr>
        <w:ind w:firstLineChars="0"/>
      </w:pPr>
      <w:bookmarkStart w:id="21" w:name="_Ref90962645"/>
      <w:r w:rsidRPr="001A2621">
        <w:t>Chen, A., Donnellan, A., McLeod, D., Fox, G., Parker, J., Rundle, J., Grant, L., Pierce, M., Gould, M., Chung, S., and Gao, S., Interoperability and Semantics for Heterogeneous Earthquake Science Data, International Workshop on Semantic Web Technologies for Searching and Retrieving Scientific Data, Sanibel Island, FL, October 2003.</w:t>
      </w:r>
      <w:bookmarkStart w:id="22" w:name="_Ref90454799"/>
      <w:bookmarkEnd w:id="21"/>
    </w:p>
    <w:p w:rsidR="00FE110C" w:rsidRDefault="00A85CF7" w:rsidP="00FE110C">
      <w:pPr>
        <w:pStyle w:val="ListParagraph"/>
        <w:numPr>
          <w:ilvl w:val="0"/>
          <w:numId w:val="20"/>
        </w:numPr>
        <w:ind w:firstLineChars="0"/>
      </w:pPr>
      <w:bookmarkStart w:id="23" w:name="_Ref90992099"/>
      <w:r w:rsidRPr="00FE110C">
        <w:t>Jay Alameda, Marcus Christie, Geoffrey Fox, Joe Futrelle, Dennis Gannon, Mihael Hategan, Gopi Kandaswamy, Gregor von Laszewski, Mehmet A. Nacar, Marlon E. Pierce, Eric Roberts, Charles Severance, Mary Thomas: The Open Grid Computing Environments collaboration: portlets and services for science gateways. Concurrency and Computation: Practice and Experience 19(6): 921-942 (2007)</w:t>
      </w:r>
      <w:bookmarkStart w:id="24" w:name="_Ref90455857"/>
      <w:bookmarkStart w:id="25" w:name="_Ref90454857"/>
      <w:bookmarkEnd w:id="22"/>
      <w:bookmarkEnd w:id="23"/>
    </w:p>
    <w:p w:rsidR="00FE110C" w:rsidRDefault="006E7326" w:rsidP="00FE110C">
      <w:pPr>
        <w:pStyle w:val="ListParagraph"/>
        <w:numPr>
          <w:ilvl w:val="0"/>
          <w:numId w:val="20"/>
        </w:numPr>
        <w:ind w:firstLineChars="0"/>
      </w:pPr>
      <w:r w:rsidRPr="006E7326">
        <w:t>Geoffrey Charles Fox, Dennis Gannon: Special Issue: Workflow in Grid Systems. Concurrency and Computation: Practice and Experience 18(10): 1009-1019 (2006)</w:t>
      </w:r>
      <w:bookmarkStart w:id="26" w:name="_Ref90455860"/>
      <w:bookmarkEnd w:id="24"/>
    </w:p>
    <w:p w:rsidR="00FE110C" w:rsidRDefault="006E7326" w:rsidP="00FE110C">
      <w:pPr>
        <w:pStyle w:val="ListParagraph"/>
        <w:numPr>
          <w:ilvl w:val="0"/>
          <w:numId w:val="20"/>
        </w:numPr>
        <w:ind w:firstLineChars="0"/>
      </w:pPr>
      <w:r w:rsidRPr="006E7326">
        <w:t>B. Ludäscher, I. Altintas, C. Berkley, D. Higgins, E. Jaeger-Frank, M. Jones, E. Lee, J. Tao, Y. Zhao, “Scientific Workflow Management and the Kepler System,” Concurrency and Computation: Practice &amp;  Experience, 18(10), pp. 1039-1065, 2006</w:t>
      </w:r>
      <w:bookmarkStart w:id="27" w:name="_Ref90455863"/>
      <w:bookmarkEnd w:id="26"/>
    </w:p>
    <w:p w:rsidR="00FE110C" w:rsidRDefault="006E7326" w:rsidP="00FE110C">
      <w:pPr>
        <w:pStyle w:val="ListParagraph"/>
        <w:numPr>
          <w:ilvl w:val="0"/>
          <w:numId w:val="20"/>
        </w:numPr>
        <w:ind w:firstLineChars="0"/>
      </w:pPr>
      <w:r w:rsidRPr="006E7326">
        <w:t>Ewa Deelman, Gurmeet Singh, Mei-Hui Su, James Blythe, Yolanda Gil, Carl Kesselman, Gaurang Mehta, Karan Vahi, G. Bruce Berriman, John Good, Anastasia C. Laity, Joseph C. Jacob, Daniel S. Katz: Pegasus: A framework for mapping complex scientific workflows onto distributed systems. Scientific Programming 13(3): 219-237 (2005)</w:t>
      </w:r>
      <w:bookmarkStart w:id="28" w:name="_Ref90455865"/>
      <w:bookmarkEnd w:id="27"/>
    </w:p>
    <w:p w:rsidR="006E7326" w:rsidRPr="006E7326" w:rsidRDefault="006E7326" w:rsidP="00FE110C">
      <w:pPr>
        <w:pStyle w:val="ListParagraph"/>
        <w:numPr>
          <w:ilvl w:val="0"/>
          <w:numId w:val="20"/>
        </w:numPr>
        <w:ind w:firstLineChars="0"/>
      </w:pPr>
      <w:bookmarkStart w:id="29" w:name="_Ref90992155"/>
      <w:r w:rsidRPr="006E7326">
        <w:t>Thomas M. Oinn, R. Mark Greenwood, Matthew Addis, M. Nedim Alpdemir, Justin Ferris, Kevin Glover, Carole A. Goble, Antoon Goderis, Duncan Hull, Darren Marvin, Peter Li, Phillip W. Lord, Matthew R. Pocock, Martin Senger, Robert Stevens, Anil Wipat, Chris Wroe: Taverna: lessons in creating a workflow environment for the life sciences. Concurrency and Computation: Practice and Experience 18(10): 1067-1100 (2006)</w:t>
      </w:r>
      <w:bookmarkEnd w:id="28"/>
      <w:bookmarkEnd w:id="29"/>
    </w:p>
    <w:p w:rsidR="00A85CF7" w:rsidRDefault="00211D78" w:rsidP="00A85CF7">
      <w:pPr>
        <w:pStyle w:val="ListParagraph"/>
        <w:numPr>
          <w:ilvl w:val="0"/>
          <w:numId w:val="20"/>
        </w:numPr>
        <w:ind w:firstLineChars="0"/>
      </w:pPr>
      <w:bookmarkStart w:id="30" w:name="_Ref90992363"/>
      <w:r w:rsidRPr="007E200D">
        <w:t>Marlon E. Pierce, Geoffrey C. Fox, Jong Y. Choi, Zhenhua Guo, Xiaoming Gao, and Yu Ma</w:t>
      </w:r>
      <w:r>
        <w:rPr>
          <w:rFonts w:hint="eastAsia"/>
        </w:rPr>
        <w:t>.</w:t>
      </w:r>
      <w:r w:rsidRPr="007E200D">
        <w:t xml:space="preserve"> Using Web 2.0 for Scientific Applications and Scientific Communities</w:t>
      </w:r>
      <w:r>
        <w:rPr>
          <w:rFonts w:hint="eastAsia"/>
        </w:rPr>
        <w:t>.</w:t>
      </w:r>
      <w:r w:rsidRPr="007E200D">
        <w:t xml:space="preserve"> Concurrency and Computation: Practice and Experience Special Issue for 3rd International Conference on Semantics, Knowledge and Grid SKG2007 Xian China October 28-30 2007</w:t>
      </w:r>
      <w:r>
        <w:rPr>
          <w:rFonts w:hint="eastAsia"/>
        </w:rPr>
        <w:t>.</w:t>
      </w:r>
      <w:bookmarkEnd w:id="25"/>
      <w:bookmarkEnd w:id="30"/>
    </w:p>
    <w:p w:rsidR="00A91C71" w:rsidRDefault="00A85CF7" w:rsidP="00A85CF7">
      <w:pPr>
        <w:pStyle w:val="ListParagraph"/>
        <w:numPr>
          <w:ilvl w:val="0"/>
          <w:numId w:val="20"/>
        </w:numPr>
        <w:ind w:firstLineChars="0"/>
      </w:pPr>
      <w:bookmarkStart w:id="31" w:name="_Ref90455406"/>
      <w:r>
        <w:t xml:space="preserve">“An EGEE Comparative study: Clouds and grids: Evolution or Revolution?” EGEE Technical Document EGEE-II INFSO-RI-031688.  Available from </w:t>
      </w:r>
      <w:hyperlink r:id="rId17" w:history="1">
        <w:r w:rsidRPr="000045A9">
          <w:rPr>
            <w:rStyle w:val="Hyperlink"/>
          </w:rPr>
          <w:t>https://edms.cern.ch/file/925013/4/EGEE-Grid-Cloud-v1_2.pdf</w:t>
        </w:r>
      </w:hyperlink>
      <w:r>
        <w:t>.</w:t>
      </w:r>
      <w:bookmarkEnd w:id="31"/>
      <w:r>
        <w:t xml:space="preserve"> </w:t>
      </w:r>
    </w:p>
    <w:p w:rsidR="00F61ECD" w:rsidRDefault="00A91C71" w:rsidP="00A85CF7">
      <w:pPr>
        <w:pStyle w:val="ListParagraph"/>
        <w:numPr>
          <w:ilvl w:val="0"/>
          <w:numId w:val="20"/>
        </w:numPr>
        <w:ind w:firstLineChars="0"/>
      </w:pPr>
      <w:bookmarkStart w:id="32" w:name="_Ref90958722"/>
      <w:r w:rsidRPr="00A91C71">
        <w:t>Catlett, C. et al. "TeraGrid: Analysis of Organization, System Architecture, and Middleware Enabling New Types of Applications," HPC and Grids in Action, Ed. Lucio Grandinetti, IOS Press 'Advances in Parallel Computing' series, Amsterdam, 2007.</w:t>
      </w:r>
      <w:bookmarkEnd w:id="32"/>
    </w:p>
    <w:p w:rsidR="00F61ECD" w:rsidRDefault="00F61ECD" w:rsidP="00A85CF7">
      <w:pPr>
        <w:pStyle w:val="ListParagraph"/>
        <w:numPr>
          <w:ilvl w:val="0"/>
          <w:numId w:val="20"/>
        </w:numPr>
        <w:ind w:firstLineChars="0"/>
      </w:pPr>
      <w:bookmarkStart w:id="33" w:name="_Ref90959098"/>
      <w:r>
        <w:t xml:space="preserve">The Open Science Grid, </w:t>
      </w:r>
      <w:hyperlink r:id="rId18" w:history="1">
        <w:r w:rsidRPr="00F11461">
          <w:rPr>
            <w:rStyle w:val="Hyperlink"/>
          </w:rPr>
          <w:t>http://www.opensciencegrid.org/</w:t>
        </w:r>
      </w:hyperlink>
      <w:r>
        <w:t>.</w:t>
      </w:r>
      <w:bookmarkEnd w:id="33"/>
    </w:p>
    <w:p w:rsidR="00A85CF7" w:rsidRDefault="00F61ECD" w:rsidP="00A85CF7">
      <w:pPr>
        <w:pStyle w:val="ListParagraph"/>
        <w:numPr>
          <w:ilvl w:val="0"/>
          <w:numId w:val="20"/>
        </w:numPr>
        <w:ind w:firstLineChars="0"/>
      </w:pPr>
      <w:bookmarkStart w:id="34" w:name="_Ref90959101"/>
      <w:r>
        <w:t xml:space="preserve">Enabling Grids for E-Science (EGEE), </w:t>
      </w:r>
      <w:hyperlink r:id="rId19" w:history="1">
        <w:r w:rsidRPr="00F11461">
          <w:rPr>
            <w:rStyle w:val="Hyperlink"/>
          </w:rPr>
          <w:t>http://egee1.eu-egee.org/</w:t>
        </w:r>
      </w:hyperlink>
      <w:r>
        <w:t>.</w:t>
      </w:r>
      <w:bookmarkEnd w:id="34"/>
      <w:r>
        <w:t xml:space="preserve"> </w:t>
      </w:r>
    </w:p>
    <w:p w:rsidR="00DF0248" w:rsidRDefault="00211D78" w:rsidP="00211D78">
      <w:pPr>
        <w:pStyle w:val="ListParagraph"/>
        <w:numPr>
          <w:ilvl w:val="0"/>
          <w:numId w:val="20"/>
        </w:numPr>
        <w:ind w:firstLineChars="0"/>
      </w:pPr>
      <w:bookmarkStart w:id="35" w:name="_Ref90456053"/>
      <w:r w:rsidRPr="007E200D">
        <w:t>Galip Aydin, Zhigang Qi, Marlon E. Pierce, Geoffrey C. Fox, Yehuda Bock</w:t>
      </w:r>
      <w:r>
        <w:rPr>
          <w:rFonts w:hint="eastAsia"/>
        </w:rPr>
        <w:t>.</w:t>
      </w:r>
      <w:r w:rsidRPr="007E200D">
        <w:t xml:space="preserve"> Architecture, Performance, and Scalability of a Real-Time Global Positioning System Data Grid 17 January 2007, Special issue on Computational Challenges in Geosciences in PEPI (Physics of the Earth and Planetary Interiors) 163 (2007) 347-359, DOI</w:t>
      </w:r>
      <w:r>
        <w:rPr>
          <w:rFonts w:hint="eastAsia"/>
        </w:rPr>
        <w:t>.</w:t>
      </w:r>
      <w:bookmarkEnd w:id="35"/>
    </w:p>
    <w:p w:rsidR="00DD1238" w:rsidRDefault="000F3A62" w:rsidP="000F3A62">
      <w:pPr>
        <w:pStyle w:val="ListParagraph"/>
        <w:numPr>
          <w:ilvl w:val="0"/>
          <w:numId w:val="20"/>
        </w:numPr>
        <w:ind w:firstLineChars="0"/>
      </w:pPr>
      <w:bookmarkStart w:id="36" w:name="_Ref90956470"/>
      <w:r>
        <w:t xml:space="preserve">OpenSocial, </w:t>
      </w:r>
      <w:r w:rsidRPr="004A4A11">
        <w:t>http://www.opensocial.org/</w:t>
      </w:r>
      <w:bookmarkEnd w:id="36"/>
      <w:r>
        <w:t xml:space="preserve"> </w:t>
      </w:r>
    </w:p>
    <w:p w:rsidR="008414F8" w:rsidRDefault="00DD1238" w:rsidP="000F3A62">
      <w:pPr>
        <w:pStyle w:val="ListParagraph"/>
        <w:numPr>
          <w:ilvl w:val="0"/>
          <w:numId w:val="20"/>
        </w:numPr>
        <w:ind w:firstLineChars="0"/>
      </w:pPr>
      <w:bookmarkStart w:id="37" w:name="_Ref90958489"/>
      <w:r>
        <w:t xml:space="preserve">Facebook Developers, </w:t>
      </w:r>
      <w:hyperlink r:id="rId20" w:history="1">
        <w:r w:rsidR="008414F8" w:rsidRPr="00F11461">
          <w:rPr>
            <w:rStyle w:val="Hyperlink"/>
          </w:rPr>
          <w:t>http://developers.facebook.com/</w:t>
        </w:r>
      </w:hyperlink>
      <w:bookmarkEnd w:id="37"/>
    </w:p>
    <w:p w:rsidR="000F3A62" w:rsidRDefault="008414F8" w:rsidP="00BF6330">
      <w:pPr>
        <w:pStyle w:val="ListParagraph"/>
        <w:numPr>
          <w:ilvl w:val="0"/>
          <w:numId w:val="20"/>
        </w:numPr>
        <w:ind w:firstLineChars="0"/>
      </w:pPr>
      <w:bookmarkStart w:id="38" w:name="_Ref90992746"/>
      <w:r>
        <w:t xml:space="preserve">The NASA REASoN Project, </w:t>
      </w:r>
      <w:hyperlink r:id="rId21" w:history="1">
        <w:r w:rsidRPr="00F11461">
          <w:rPr>
            <w:rStyle w:val="Hyperlink"/>
          </w:rPr>
          <w:t>http://geoinfo.sdsu.edu/reason/</w:t>
        </w:r>
      </w:hyperlink>
      <w:bookmarkEnd w:id="38"/>
      <w:r>
        <w:t xml:space="preserve"> </w:t>
      </w:r>
    </w:p>
    <w:p w:rsidR="00211D78" w:rsidRPr="009D6C8E" w:rsidRDefault="00DF0248" w:rsidP="00211D78">
      <w:pPr>
        <w:pStyle w:val="ListParagraph"/>
        <w:numPr>
          <w:ilvl w:val="0"/>
          <w:numId w:val="20"/>
        </w:numPr>
        <w:ind w:firstLineChars="0"/>
      </w:pPr>
      <w:bookmarkStart w:id="39" w:name="_Ref90992727"/>
      <w:r>
        <w:t xml:space="preserve">The REASoN Geophysical Resource Web Service (GRWS), </w:t>
      </w:r>
      <w:r w:rsidRPr="00DF0248">
        <w:t>http://reason.scign.org/scignDataPortal/grwsSummary.jsp</w:t>
      </w:r>
      <w:bookmarkEnd w:id="39"/>
    </w:p>
    <w:p w:rsidR="00211D78" w:rsidRDefault="00211D78" w:rsidP="001B05A1">
      <w:pPr>
        <w:pStyle w:val="ListParagraph"/>
        <w:numPr>
          <w:ilvl w:val="0"/>
          <w:numId w:val="20"/>
        </w:numPr>
        <w:ind w:firstLineChars="0"/>
      </w:pPr>
      <w:bookmarkStart w:id="40" w:name="_Ref90476714"/>
      <w:r>
        <w:rPr>
          <w:rFonts w:hint="eastAsia"/>
        </w:rPr>
        <w:t xml:space="preserve">Apache JMeter, </w:t>
      </w:r>
      <w:hyperlink r:id="rId22" w:history="1">
        <w:r w:rsidRPr="000045A9">
          <w:rPr>
            <w:rStyle w:val="Hyperlink"/>
          </w:rPr>
          <w:t>http://jakarta.apache.org/jmeter/</w:t>
        </w:r>
      </w:hyperlink>
      <w:bookmarkEnd w:id="40"/>
    </w:p>
    <w:p w:rsidR="00211D78" w:rsidRPr="00211D78" w:rsidRDefault="00211D78" w:rsidP="00211D78">
      <w:pPr>
        <w:pStyle w:val="ListParagraph"/>
        <w:numPr>
          <w:ilvl w:val="0"/>
          <w:numId w:val="20"/>
        </w:numPr>
        <w:ind w:firstLineChars="0"/>
      </w:pPr>
      <w:bookmarkStart w:id="41" w:name="_Ref90460012"/>
      <w:r w:rsidRPr="00211D78">
        <w:t xml:space="preserve">Eduardo Huedo, </w:t>
      </w:r>
      <w:hyperlink r:id="rId23" w:history="1">
        <w:r w:rsidRPr="00211D78">
          <w:t>Rubén S. Montero</w:t>
        </w:r>
      </w:hyperlink>
      <w:r w:rsidRPr="00211D78">
        <w:t xml:space="preserve">, </w:t>
      </w:r>
      <w:hyperlink r:id="rId24" w:history="1">
        <w:r w:rsidRPr="00211D78">
          <w:t>Ignacio Martín Llorente</w:t>
        </w:r>
      </w:hyperlink>
      <w:r w:rsidRPr="00211D78">
        <w:t xml:space="preserve">, “A framework for adaptive execution in grids,” </w:t>
      </w:r>
      <w:hyperlink r:id="rId25" w:anchor="HuedoML04" w:history="1">
        <w:r w:rsidRPr="00211D78">
          <w:t>Soft., Pract. Exper. 34</w:t>
        </w:r>
      </w:hyperlink>
      <w:r w:rsidRPr="00211D78">
        <w:t>(7): 631-651, 2004</w:t>
      </w:r>
      <w:bookmarkEnd w:id="41"/>
    </w:p>
    <w:p w:rsidR="00211D78" w:rsidRPr="00211D78" w:rsidRDefault="00211D78" w:rsidP="00211D78">
      <w:pPr>
        <w:pStyle w:val="ListParagraph"/>
        <w:numPr>
          <w:ilvl w:val="0"/>
          <w:numId w:val="20"/>
        </w:numPr>
        <w:ind w:firstLineChars="0"/>
      </w:pPr>
      <w:bookmarkStart w:id="42" w:name="_Ref90460031"/>
      <w:r w:rsidRPr="00211D78">
        <w:t>Tadashi Maeno,</w:t>
      </w:r>
      <w:r w:rsidR="00BD716D">
        <w:t xml:space="preserve"> </w:t>
      </w:r>
      <w:r w:rsidRPr="00211D78">
        <w:t>“PanDA: distributed production and distributed analysis system for ATLAS,” Journal of Physics: Conference Series, 119 062036. 2008</w:t>
      </w:r>
      <w:bookmarkEnd w:id="42"/>
    </w:p>
    <w:p w:rsidR="00211D78" w:rsidRPr="00211D78" w:rsidRDefault="00211D78" w:rsidP="00211D78">
      <w:pPr>
        <w:pStyle w:val="ListParagraph"/>
        <w:numPr>
          <w:ilvl w:val="0"/>
          <w:numId w:val="20"/>
        </w:numPr>
        <w:ind w:firstLineChars="0"/>
      </w:pPr>
      <w:bookmarkStart w:id="43" w:name="_Ref90460065"/>
      <w:r w:rsidRPr="00211D78">
        <w:t>Ioan Raicu, Yong Zhao, Catalin Dumitrescu, Ian Foster, Mike Wilde,</w:t>
      </w:r>
      <w:r w:rsidR="002C2DB6">
        <w:t xml:space="preserve"> </w:t>
      </w:r>
      <w:r w:rsidRPr="00211D78">
        <w:t>“</w:t>
      </w:r>
      <w:hyperlink r:id="rId26" w:tooltip="http://people.cs.uchicago.edu/~iraicu/research/docs/Falkon/Falkon SC07 v42.pdf" w:history="1">
        <w:r w:rsidRPr="00211D78">
          <w:t>Falkon: a Fast and Light-weight tasK executiON framework</w:t>
        </w:r>
      </w:hyperlink>
      <w:r w:rsidRPr="00211D78">
        <w:t>,” in the IEEE/ACM SuperComputing, 2007</w:t>
      </w:r>
      <w:bookmarkEnd w:id="43"/>
      <w:r w:rsidRPr="00211D78">
        <w:t xml:space="preserve"> </w:t>
      </w:r>
    </w:p>
    <w:p w:rsidR="00211D78" w:rsidRPr="00211D78" w:rsidRDefault="00211D78" w:rsidP="00211D78">
      <w:pPr>
        <w:pStyle w:val="ListParagraph"/>
        <w:numPr>
          <w:ilvl w:val="0"/>
          <w:numId w:val="20"/>
        </w:numPr>
        <w:ind w:firstLineChars="0"/>
      </w:pPr>
      <w:bookmarkStart w:id="44" w:name="_Ref90460078"/>
      <w:r w:rsidRPr="00211D78">
        <w:t>Edward Walker, J. P. Gardner, V. Litvin, and E. P. Turner, “Personal Adaptive Clusters as Containers for Scientific Jobs,” Cluster Computing, vol. 10(3), September, 2007</w:t>
      </w:r>
      <w:bookmarkEnd w:id="44"/>
      <w:r w:rsidRPr="00211D78">
        <w:t xml:space="preserve"> </w:t>
      </w:r>
    </w:p>
    <w:p w:rsidR="00BD716D" w:rsidRDefault="00211D78" w:rsidP="00211D78">
      <w:pPr>
        <w:pStyle w:val="ListParagraph"/>
        <w:numPr>
          <w:ilvl w:val="0"/>
          <w:numId w:val="20"/>
        </w:numPr>
        <w:ind w:firstLineChars="0"/>
      </w:pPr>
      <w:bookmarkStart w:id="45" w:name="_Ref90460096"/>
      <w:r w:rsidRPr="00211D78">
        <w:t>Ewa Deelman, Yolanda Gil, “Managing Large-Scale Scientific Workflows in Distributed Environments: Experiences and Challenges,” Workflow in e-Science, e-Science 2006, Ammsterdam, December 4-6, 2006</w:t>
      </w:r>
      <w:bookmarkEnd w:id="45"/>
      <w:r w:rsidR="00BD716D">
        <w:t>.</w:t>
      </w:r>
    </w:p>
    <w:p w:rsidR="00BD716D" w:rsidRDefault="00BD716D" w:rsidP="00211D78">
      <w:pPr>
        <w:pStyle w:val="ListParagraph"/>
        <w:numPr>
          <w:ilvl w:val="0"/>
          <w:numId w:val="20"/>
        </w:numPr>
        <w:ind w:firstLineChars="0"/>
      </w:pPr>
      <w:bookmarkStart w:id="46" w:name="_Ref90460415"/>
      <w:r w:rsidRPr="00BD716D">
        <w:t>Douglas Thain, Todd Tannenbaum, Miron Livny: Distributed computing in practice: the Condor experience. Concurrency - Practice and Experience 17(2-4): 323-356 (2005)</w:t>
      </w:r>
      <w:r>
        <w:t>.</w:t>
      </w:r>
      <w:bookmarkEnd w:id="46"/>
      <w:r w:rsidRPr="00BD716D">
        <w:t xml:space="preserve"> </w:t>
      </w:r>
    </w:p>
    <w:p w:rsidR="00211D78" w:rsidRPr="00211D78" w:rsidRDefault="00BD716D" w:rsidP="00211D78">
      <w:pPr>
        <w:pStyle w:val="ListParagraph"/>
        <w:numPr>
          <w:ilvl w:val="0"/>
          <w:numId w:val="20"/>
        </w:numPr>
        <w:ind w:firstLineChars="0"/>
      </w:pPr>
      <w:bookmarkStart w:id="47" w:name="_Ref90460532"/>
      <w:r w:rsidRPr="00BD716D">
        <w:t>Ian T. Foster: Globus Toolkit Version 4: Software for Service-Oriented Systems. J. Comput. Sci. Technol. 21(4): 513-520 (2006)</w:t>
      </w:r>
      <w:bookmarkEnd w:id="47"/>
    </w:p>
    <w:p w:rsidR="001B05A1" w:rsidRDefault="00211D78" w:rsidP="00211D78">
      <w:pPr>
        <w:pStyle w:val="ListParagraph"/>
        <w:numPr>
          <w:ilvl w:val="0"/>
          <w:numId w:val="20"/>
        </w:numPr>
        <w:ind w:firstLineChars="0"/>
      </w:pPr>
      <w:bookmarkStart w:id="48" w:name="_Ref90460130"/>
      <w:r w:rsidRPr="00211D78">
        <w:t xml:space="preserve">Daniel Nurmi, </w:t>
      </w:r>
      <w:hyperlink r:id="rId27" w:history="1">
        <w:r w:rsidRPr="00211D78">
          <w:t>John Brevik</w:t>
        </w:r>
      </w:hyperlink>
      <w:r w:rsidRPr="00211D78">
        <w:t xml:space="preserve">, </w:t>
      </w:r>
      <w:hyperlink r:id="rId28" w:history="1">
        <w:r w:rsidRPr="00211D78">
          <w:t>Richard Wolski</w:t>
        </w:r>
      </w:hyperlink>
      <w:r w:rsidRPr="00211D78">
        <w:t xml:space="preserve">, “QBETS: queue bounds estimation from time series,” </w:t>
      </w:r>
      <w:hyperlink r:id="rId29" w:anchor="NurmiBW07" w:history="1">
        <w:r w:rsidRPr="00211D78">
          <w:t>SIGMETRICS, 2007</w:t>
        </w:r>
      </w:hyperlink>
      <w:r w:rsidRPr="00211D78">
        <w:t>: 379-380</w:t>
      </w:r>
      <w:r w:rsidR="005F3B30">
        <w:t>.</w:t>
      </w:r>
      <w:bookmarkEnd w:id="48"/>
    </w:p>
    <w:p w:rsidR="005F3B30" w:rsidRDefault="001B05A1" w:rsidP="00211D78">
      <w:pPr>
        <w:pStyle w:val="ListParagraph"/>
        <w:numPr>
          <w:ilvl w:val="0"/>
          <w:numId w:val="20"/>
        </w:numPr>
        <w:ind w:firstLineChars="0"/>
      </w:pPr>
      <w:bookmarkStart w:id="49" w:name="_Ref90972494"/>
      <w:r w:rsidRPr="001B05A1">
        <w:t>Jim Basney, Marty Humphrey, Von Welch: The MyProxy online credential repository. Softw., Pract. Exper. 35(9): 801-816 (2005)</w:t>
      </w:r>
      <w:bookmarkEnd w:id="49"/>
    </w:p>
    <w:p w:rsidR="00052A0F" w:rsidRDefault="005F3B30" w:rsidP="00211D78">
      <w:pPr>
        <w:pStyle w:val="ListParagraph"/>
        <w:numPr>
          <w:ilvl w:val="0"/>
          <w:numId w:val="20"/>
        </w:numPr>
        <w:ind w:firstLineChars="0"/>
      </w:pPr>
      <w:bookmarkStart w:id="50" w:name="_Ref90983002"/>
      <w:r>
        <w:t xml:space="preserve">The OpenID Foundation, </w:t>
      </w:r>
      <w:hyperlink r:id="rId30" w:history="1">
        <w:r w:rsidR="004A4A11" w:rsidRPr="000045A9">
          <w:rPr>
            <w:rStyle w:val="Hyperlink"/>
          </w:rPr>
          <w:t>http://openid.net/foundation</w:t>
        </w:r>
      </w:hyperlink>
      <w:r>
        <w:t>.</w:t>
      </w:r>
      <w:bookmarkEnd w:id="50"/>
    </w:p>
    <w:p w:rsidR="004A4A11" w:rsidRDefault="00052A0F" w:rsidP="00211D78">
      <w:pPr>
        <w:pStyle w:val="ListParagraph"/>
        <w:numPr>
          <w:ilvl w:val="0"/>
          <w:numId w:val="20"/>
        </w:numPr>
        <w:ind w:firstLineChars="0"/>
      </w:pPr>
      <w:bookmarkStart w:id="51" w:name="_Ref90983357"/>
      <w:r>
        <w:t xml:space="preserve">The OpenID Simple Registration Extensions, </w:t>
      </w:r>
      <w:r w:rsidRPr="00052A0F">
        <w:t>http://openid.net/specs/openid-simple-registration-extension-1_1-01.html</w:t>
      </w:r>
      <w:bookmarkEnd w:id="51"/>
    </w:p>
    <w:p w:rsidR="00211D78" w:rsidRPr="00211D78" w:rsidRDefault="004A4A11" w:rsidP="00211D78">
      <w:pPr>
        <w:pStyle w:val="ListParagraph"/>
        <w:numPr>
          <w:ilvl w:val="0"/>
          <w:numId w:val="20"/>
        </w:numPr>
        <w:ind w:firstLineChars="0"/>
      </w:pPr>
      <w:r>
        <w:t xml:space="preserve">Apache Shindig Incubator Project, </w:t>
      </w:r>
      <w:hyperlink r:id="rId31" w:history="1">
        <w:r w:rsidRPr="000045A9">
          <w:rPr>
            <w:rStyle w:val="Hyperlink"/>
          </w:rPr>
          <w:t>http://incubator.apache.org/shindig/</w:t>
        </w:r>
      </w:hyperlink>
      <w:r>
        <w:t xml:space="preserve"> </w:t>
      </w:r>
    </w:p>
    <w:p w:rsidR="003444CE" w:rsidRPr="00B37F44" w:rsidRDefault="003444CE" w:rsidP="00211D78"/>
    <w:p w:rsidR="00B105A8" w:rsidRPr="007E200D" w:rsidRDefault="00B105A8"/>
    <w:sectPr w:rsidR="00B105A8" w:rsidRPr="007E200D" w:rsidSect="00136FF6">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Calibri">
    <w:panose1 w:val="020F0502020204030204"/>
    <w:charset w:val="00"/>
    <w:family w:val="auto"/>
    <w:pitch w:val="variable"/>
    <w:sig w:usb0="00000003" w:usb1="00000000" w:usb2="00000000" w:usb3="00000000" w:csb0="00000001" w:csb1="00000000"/>
  </w:font>
  <w:font w:name="宋体">
    <w:panose1 w:val="00000000000000000000"/>
    <w:charset w:val="86"/>
    <w:family w:val="auto"/>
    <w:notTrueType/>
    <w:pitch w:val="variable"/>
    <w:sig w:usb0="00000001" w:usb1="00000000" w:usb2="0100040E" w:usb3="00000000" w:csb0="00040000"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SimSun">
    <w:panose1 w:val="00000000000000000000"/>
    <w:charset w:val="4D"/>
    <w:family w:val="roman"/>
    <w:notTrueType/>
    <w:pitch w:val="default"/>
    <w:sig w:usb0="00000003" w:usb1="00000000" w:usb2="00000000" w:usb3="00000000" w:csb0="00000001" w:csb1="00000000"/>
  </w:font>
</w:fonts>
</file>

<file path=word/numbering.xml><?xml version="1.0" encoding="utf-8"?>
<w:numbering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abstractNum w:abstractNumId="0">
    <w:nsid w:val="005F7ACF"/>
    <w:multiLevelType w:val="multilevel"/>
    <w:tmpl w:val="60E23B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1FB3760"/>
    <w:multiLevelType w:val="hybridMultilevel"/>
    <w:tmpl w:val="25A0C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9E0392"/>
    <w:multiLevelType w:val="hybridMultilevel"/>
    <w:tmpl w:val="60E23B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8B6604"/>
    <w:multiLevelType w:val="hybridMultilevel"/>
    <w:tmpl w:val="EB445112"/>
    <w:lvl w:ilvl="0" w:tplc="9330FF54">
      <w:start w:val="1"/>
      <w:numFmt w:val="decimal"/>
      <w:lvlText w:val="%1."/>
      <w:lvlJc w:val="left"/>
      <w:pPr>
        <w:tabs>
          <w:tab w:val="num" w:pos="720"/>
        </w:tabs>
        <w:ind w:left="720" w:hanging="360"/>
      </w:pPr>
    </w:lvl>
    <w:lvl w:ilvl="1" w:tplc="EC365DAA" w:tentative="1">
      <w:start w:val="1"/>
      <w:numFmt w:val="decimal"/>
      <w:lvlText w:val="%2."/>
      <w:lvlJc w:val="left"/>
      <w:pPr>
        <w:tabs>
          <w:tab w:val="num" w:pos="1440"/>
        </w:tabs>
        <w:ind w:left="1440" w:hanging="360"/>
      </w:pPr>
    </w:lvl>
    <w:lvl w:ilvl="2" w:tplc="B656905E" w:tentative="1">
      <w:start w:val="1"/>
      <w:numFmt w:val="decimal"/>
      <w:lvlText w:val="%3."/>
      <w:lvlJc w:val="left"/>
      <w:pPr>
        <w:tabs>
          <w:tab w:val="num" w:pos="2160"/>
        </w:tabs>
        <w:ind w:left="2160" w:hanging="360"/>
      </w:pPr>
    </w:lvl>
    <w:lvl w:ilvl="3" w:tplc="E932A910" w:tentative="1">
      <w:start w:val="1"/>
      <w:numFmt w:val="decimal"/>
      <w:lvlText w:val="%4."/>
      <w:lvlJc w:val="left"/>
      <w:pPr>
        <w:tabs>
          <w:tab w:val="num" w:pos="2880"/>
        </w:tabs>
        <w:ind w:left="2880" w:hanging="360"/>
      </w:pPr>
    </w:lvl>
    <w:lvl w:ilvl="4" w:tplc="73342FA8" w:tentative="1">
      <w:start w:val="1"/>
      <w:numFmt w:val="decimal"/>
      <w:lvlText w:val="%5."/>
      <w:lvlJc w:val="left"/>
      <w:pPr>
        <w:tabs>
          <w:tab w:val="num" w:pos="3600"/>
        </w:tabs>
        <w:ind w:left="3600" w:hanging="360"/>
      </w:pPr>
    </w:lvl>
    <w:lvl w:ilvl="5" w:tplc="851E5FAC" w:tentative="1">
      <w:start w:val="1"/>
      <w:numFmt w:val="decimal"/>
      <w:lvlText w:val="%6."/>
      <w:lvlJc w:val="left"/>
      <w:pPr>
        <w:tabs>
          <w:tab w:val="num" w:pos="4320"/>
        </w:tabs>
        <w:ind w:left="4320" w:hanging="360"/>
      </w:pPr>
    </w:lvl>
    <w:lvl w:ilvl="6" w:tplc="9D3ECA8E" w:tentative="1">
      <w:start w:val="1"/>
      <w:numFmt w:val="decimal"/>
      <w:lvlText w:val="%7."/>
      <w:lvlJc w:val="left"/>
      <w:pPr>
        <w:tabs>
          <w:tab w:val="num" w:pos="5040"/>
        </w:tabs>
        <w:ind w:left="5040" w:hanging="360"/>
      </w:pPr>
    </w:lvl>
    <w:lvl w:ilvl="7" w:tplc="416C18C0" w:tentative="1">
      <w:start w:val="1"/>
      <w:numFmt w:val="decimal"/>
      <w:lvlText w:val="%8."/>
      <w:lvlJc w:val="left"/>
      <w:pPr>
        <w:tabs>
          <w:tab w:val="num" w:pos="5760"/>
        </w:tabs>
        <w:ind w:left="5760" w:hanging="360"/>
      </w:pPr>
    </w:lvl>
    <w:lvl w:ilvl="8" w:tplc="E6443F76" w:tentative="1">
      <w:start w:val="1"/>
      <w:numFmt w:val="decimal"/>
      <w:lvlText w:val="%9."/>
      <w:lvlJc w:val="left"/>
      <w:pPr>
        <w:tabs>
          <w:tab w:val="num" w:pos="6480"/>
        </w:tabs>
        <w:ind w:left="6480" w:hanging="360"/>
      </w:pPr>
    </w:lvl>
  </w:abstractNum>
  <w:abstractNum w:abstractNumId="4">
    <w:nsid w:val="096879E9"/>
    <w:multiLevelType w:val="hybridMultilevel"/>
    <w:tmpl w:val="DA3E1F00"/>
    <w:lvl w:ilvl="0" w:tplc="9B6631F4">
      <w:start w:val="1"/>
      <w:numFmt w:val="decimal"/>
      <w:lvlText w:val="(%1)"/>
      <w:lvlJc w:val="left"/>
      <w:pPr>
        <w:ind w:left="1060" w:hanging="70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983748"/>
    <w:multiLevelType w:val="hybridMultilevel"/>
    <w:tmpl w:val="F0904D16"/>
    <w:lvl w:ilvl="0" w:tplc="570E3C6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87F01B1"/>
    <w:multiLevelType w:val="hybridMultilevel"/>
    <w:tmpl w:val="03B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B352CC"/>
    <w:multiLevelType w:val="hybridMultilevel"/>
    <w:tmpl w:val="59184492"/>
    <w:lvl w:ilvl="0" w:tplc="D50CD83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2914F4A"/>
    <w:multiLevelType w:val="multilevel"/>
    <w:tmpl w:val="9EC8D348"/>
    <w:lvl w:ilvl="0">
      <w:start w:val="1"/>
      <w:numFmt w:val="decimal"/>
      <w:lvlText w:val="[%1]"/>
      <w:lvlJc w:val="left"/>
      <w:pPr>
        <w:ind w:left="360" w:hanging="360"/>
      </w:pPr>
      <w:rPr>
        <w:rFonts w:hint="default"/>
        <w:position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56BC5"/>
    <w:multiLevelType w:val="hybridMultilevel"/>
    <w:tmpl w:val="589CE87E"/>
    <w:lvl w:ilvl="0" w:tplc="9B6631F4">
      <w:start w:val="1"/>
      <w:numFmt w:val="decimal"/>
      <w:lvlText w:val="(%1)"/>
      <w:lvlJc w:val="left"/>
      <w:pPr>
        <w:ind w:left="1060" w:hanging="70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214E0D"/>
    <w:multiLevelType w:val="multilevel"/>
    <w:tmpl w:val="159A365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38637624"/>
    <w:multiLevelType w:val="multilevel"/>
    <w:tmpl w:val="60E23B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nsid w:val="39AB1D38"/>
    <w:multiLevelType w:val="multilevel"/>
    <w:tmpl w:val="60E23B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3E4173E2"/>
    <w:multiLevelType w:val="hybridMultilevel"/>
    <w:tmpl w:val="F5D23E48"/>
    <w:lvl w:ilvl="0" w:tplc="7F766B66">
      <w:start w:val="1"/>
      <w:numFmt w:val="bullet"/>
      <w:lvlText w:val=""/>
      <w:lvlJc w:val="left"/>
      <w:pPr>
        <w:ind w:left="1908" w:hanging="360"/>
      </w:pPr>
      <w:rPr>
        <w:rFonts w:ascii="Symbol" w:hAnsi="Symbol" w:hint="default"/>
        <w:spacing w:val="2"/>
      </w:rPr>
    </w:lvl>
    <w:lvl w:ilvl="1" w:tplc="04090003" w:tentative="1">
      <w:start w:val="1"/>
      <w:numFmt w:val="bullet"/>
      <w:lvlText w:val="o"/>
      <w:lvlJc w:val="left"/>
      <w:pPr>
        <w:ind w:left="2628" w:hanging="360"/>
      </w:pPr>
      <w:rPr>
        <w:rFonts w:ascii="Courier New" w:hAnsi="Courier New" w:cs="Symbol" w:hint="default"/>
      </w:rPr>
    </w:lvl>
    <w:lvl w:ilvl="2" w:tplc="04090005" w:tentative="1">
      <w:start w:val="1"/>
      <w:numFmt w:val="bullet"/>
      <w:lvlText w:val=""/>
      <w:lvlJc w:val="left"/>
      <w:pPr>
        <w:ind w:left="3348" w:hanging="360"/>
      </w:pPr>
      <w:rPr>
        <w:rFonts w:ascii="Wingdings" w:hAnsi="Wingdings" w:hint="default"/>
      </w:rPr>
    </w:lvl>
    <w:lvl w:ilvl="3" w:tplc="04090001" w:tentative="1">
      <w:start w:val="1"/>
      <w:numFmt w:val="bullet"/>
      <w:lvlText w:val=""/>
      <w:lvlJc w:val="left"/>
      <w:pPr>
        <w:ind w:left="4068" w:hanging="360"/>
      </w:pPr>
      <w:rPr>
        <w:rFonts w:ascii="Symbol" w:hAnsi="Symbol" w:hint="default"/>
      </w:rPr>
    </w:lvl>
    <w:lvl w:ilvl="4" w:tplc="04090003" w:tentative="1">
      <w:start w:val="1"/>
      <w:numFmt w:val="bullet"/>
      <w:lvlText w:val="o"/>
      <w:lvlJc w:val="left"/>
      <w:pPr>
        <w:ind w:left="4788" w:hanging="360"/>
      </w:pPr>
      <w:rPr>
        <w:rFonts w:ascii="Courier New" w:hAnsi="Courier New" w:cs="Symbol" w:hint="default"/>
      </w:rPr>
    </w:lvl>
    <w:lvl w:ilvl="5" w:tplc="04090005" w:tentative="1">
      <w:start w:val="1"/>
      <w:numFmt w:val="bullet"/>
      <w:lvlText w:val=""/>
      <w:lvlJc w:val="left"/>
      <w:pPr>
        <w:ind w:left="5508" w:hanging="360"/>
      </w:pPr>
      <w:rPr>
        <w:rFonts w:ascii="Wingdings" w:hAnsi="Wingdings" w:hint="default"/>
      </w:rPr>
    </w:lvl>
    <w:lvl w:ilvl="6" w:tplc="04090001" w:tentative="1">
      <w:start w:val="1"/>
      <w:numFmt w:val="bullet"/>
      <w:lvlText w:val=""/>
      <w:lvlJc w:val="left"/>
      <w:pPr>
        <w:ind w:left="6228" w:hanging="360"/>
      </w:pPr>
      <w:rPr>
        <w:rFonts w:ascii="Symbol" w:hAnsi="Symbol" w:hint="default"/>
      </w:rPr>
    </w:lvl>
    <w:lvl w:ilvl="7" w:tplc="04090003" w:tentative="1">
      <w:start w:val="1"/>
      <w:numFmt w:val="bullet"/>
      <w:lvlText w:val="o"/>
      <w:lvlJc w:val="left"/>
      <w:pPr>
        <w:ind w:left="6948" w:hanging="360"/>
      </w:pPr>
      <w:rPr>
        <w:rFonts w:ascii="Courier New" w:hAnsi="Courier New" w:cs="Symbol" w:hint="default"/>
      </w:rPr>
    </w:lvl>
    <w:lvl w:ilvl="8" w:tplc="04090005" w:tentative="1">
      <w:start w:val="1"/>
      <w:numFmt w:val="bullet"/>
      <w:lvlText w:val=""/>
      <w:lvlJc w:val="left"/>
      <w:pPr>
        <w:ind w:left="7668" w:hanging="360"/>
      </w:pPr>
      <w:rPr>
        <w:rFonts w:ascii="Wingdings" w:hAnsi="Wingdings" w:hint="default"/>
      </w:rPr>
    </w:lvl>
  </w:abstractNum>
  <w:abstractNum w:abstractNumId="14">
    <w:nsid w:val="41E231BF"/>
    <w:multiLevelType w:val="hybridMultilevel"/>
    <w:tmpl w:val="627E02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4EC26B4"/>
    <w:multiLevelType w:val="multilevel"/>
    <w:tmpl w:val="5918449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652A3E15"/>
    <w:multiLevelType w:val="hybridMultilevel"/>
    <w:tmpl w:val="4D121326"/>
    <w:lvl w:ilvl="0" w:tplc="DE3EAB38">
      <w:start w:val="4"/>
      <w:numFmt w:val="bullet"/>
      <w:lvlText w:val=""/>
      <w:lvlJc w:val="left"/>
      <w:pPr>
        <w:ind w:left="1908" w:hanging="360"/>
      </w:pPr>
      <w:rPr>
        <w:rFonts w:ascii="Wingdings" w:eastAsia="Calibri" w:hAnsi="Wingdings" w:cs="Times New Roman" w:hint="default"/>
      </w:rPr>
    </w:lvl>
    <w:lvl w:ilvl="1" w:tplc="04090003" w:tentative="1">
      <w:start w:val="1"/>
      <w:numFmt w:val="bullet"/>
      <w:lvlText w:val="o"/>
      <w:lvlJc w:val="left"/>
      <w:pPr>
        <w:ind w:left="2628" w:hanging="360"/>
      </w:pPr>
      <w:rPr>
        <w:rFonts w:ascii="Courier New" w:hAnsi="Courier New" w:cs="Symbol" w:hint="default"/>
      </w:rPr>
    </w:lvl>
    <w:lvl w:ilvl="2" w:tplc="04090005" w:tentative="1">
      <w:start w:val="1"/>
      <w:numFmt w:val="bullet"/>
      <w:lvlText w:val=""/>
      <w:lvlJc w:val="left"/>
      <w:pPr>
        <w:ind w:left="3348" w:hanging="360"/>
      </w:pPr>
      <w:rPr>
        <w:rFonts w:ascii="Wingdings" w:hAnsi="Wingdings" w:hint="default"/>
      </w:rPr>
    </w:lvl>
    <w:lvl w:ilvl="3" w:tplc="04090001" w:tentative="1">
      <w:start w:val="1"/>
      <w:numFmt w:val="bullet"/>
      <w:lvlText w:val=""/>
      <w:lvlJc w:val="left"/>
      <w:pPr>
        <w:ind w:left="4068" w:hanging="360"/>
      </w:pPr>
      <w:rPr>
        <w:rFonts w:ascii="Symbol" w:hAnsi="Symbol" w:hint="default"/>
      </w:rPr>
    </w:lvl>
    <w:lvl w:ilvl="4" w:tplc="04090003" w:tentative="1">
      <w:start w:val="1"/>
      <w:numFmt w:val="bullet"/>
      <w:lvlText w:val="o"/>
      <w:lvlJc w:val="left"/>
      <w:pPr>
        <w:ind w:left="4788" w:hanging="360"/>
      </w:pPr>
      <w:rPr>
        <w:rFonts w:ascii="Courier New" w:hAnsi="Courier New" w:cs="Symbol" w:hint="default"/>
      </w:rPr>
    </w:lvl>
    <w:lvl w:ilvl="5" w:tplc="04090005" w:tentative="1">
      <w:start w:val="1"/>
      <w:numFmt w:val="bullet"/>
      <w:lvlText w:val=""/>
      <w:lvlJc w:val="left"/>
      <w:pPr>
        <w:ind w:left="5508" w:hanging="360"/>
      </w:pPr>
      <w:rPr>
        <w:rFonts w:ascii="Wingdings" w:hAnsi="Wingdings" w:hint="default"/>
      </w:rPr>
    </w:lvl>
    <w:lvl w:ilvl="6" w:tplc="04090001" w:tentative="1">
      <w:start w:val="1"/>
      <w:numFmt w:val="bullet"/>
      <w:lvlText w:val=""/>
      <w:lvlJc w:val="left"/>
      <w:pPr>
        <w:ind w:left="6228" w:hanging="360"/>
      </w:pPr>
      <w:rPr>
        <w:rFonts w:ascii="Symbol" w:hAnsi="Symbol" w:hint="default"/>
      </w:rPr>
    </w:lvl>
    <w:lvl w:ilvl="7" w:tplc="04090003" w:tentative="1">
      <w:start w:val="1"/>
      <w:numFmt w:val="bullet"/>
      <w:lvlText w:val="o"/>
      <w:lvlJc w:val="left"/>
      <w:pPr>
        <w:ind w:left="6948" w:hanging="360"/>
      </w:pPr>
      <w:rPr>
        <w:rFonts w:ascii="Courier New" w:hAnsi="Courier New" w:cs="Symbol" w:hint="default"/>
      </w:rPr>
    </w:lvl>
    <w:lvl w:ilvl="8" w:tplc="04090005" w:tentative="1">
      <w:start w:val="1"/>
      <w:numFmt w:val="bullet"/>
      <w:lvlText w:val=""/>
      <w:lvlJc w:val="left"/>
      <w:pPr>
        <w:ind w:left="7668" w:hanging="360"/>
      </w:pPr>
      <w:rPr>
        <w:rFonts w:ascii="Wingdings" w:hAnsi="Wingdings" w:hint="default"/>
      </w:rPr>
    </w:lvl>
  </w:abstractNum>
  <w:abstractNum w:abstractNumId="17">
    <w:nsid w:val="66257306"/>
    <w:multiLevelType w:val="hybridMultilevel"/>
    <w:tmpl w:val="6EA2CC3C"/>
    <w:lvl w:ilvl="0" w:tplc="AE72EA0A">
      <w:start w:val="1"/>
      <w:numFmt w:val="decimal"/>
      <w:lvlText w:val="(%1)"/>
      <w:lvlJc w:val="left"/>
      <w:pPr>
        <w:ind w:left="720" w:hanging="360"/>
      </w:pPr>
      <w:rPr>
        <w:rFonts w:hint="default"/>
      </w:rPr>
    </w:lvl>
    <w:lvl w:ilvl="1" w:tplc="09A65F88" w:tentative="1">
      <w:start w:val="1"/>
      <w:numFmt w:val="lowerLetter"/>
      <w:lvlText w:val="%2)"/>
      <w:lvlJc w:val="left"/>
      <w:pPr>
        <w:ind w:left="1200" w:hanging="420"/>
      </w:pPr>
    </w:lvl>
    <w:lvl w:ilvl="2" w:tplc="641CECB8" w:tentative="1">
      <w:start w:val="1"/>
      <w:numFmt w:val="lowerRoman"/>
      <w:lvlText w:val="%3."/>
      <w:lvlJc w:val="right"/>
      <w:pPr>
        <w:ind w:left="1620" w:hanging="420"/>
      </w:pPr>
    </w:lvl>
    <w:lvl w:ilvl="3" w:tplc="FB8CE9E0" w:tentative="1">
      <w:start w:val="1"/>
      <w:numFmt w:val="decimal"/>
      <w:lvlText w:val="%4."/>
      <w:lvlJc w:val="left"/>
      <w:pPr>
        <w:ind w:left="2040" w:hanging="420"/>
      </w:pPr>
    </w:lvl>
    <w:lvl w:ilvl="4" w:tplc="E36AFE3E" w:tentative="1">
      <w:start w:val="1"/>
      <w:numFmt w:val="lowerLetter"/>
      <w:lvlText w:val="%5)"/>
      <w:lvlJc w:val="left"/>
      <w:pPr>
        <w:ind w:left="2460" w:hanging="420"/>
      </w:pPr>
    </w:lvl>
    <w:lvl w:ilvl="5" w:tplc="3F32C3D8" w:tentative="1">
      <w:start w:val="1"/>
      <w:numFmt w:val="lowerRoman"/>
      <w:lvlText w:val="%6."/>
      <w:lvlJc w:val="right"/>
      <w:pPr>
        <w:ind w:left="2880" w:hanging="420"/>
      </w:pPr>
    </w:lvl>
    <w:lvl w:ilvl="6" w:tplc="D12E6B5E" w:tentative="1">
      <w:start w:val="1"/>
      <w:numFmt w:val="decimal"/>
      <w:lvlText w:val="%7."/>
      <w:lvlJc w:val="left"/>
      <w:pPr>
        <w:ind w:left="3300" w:hanging="420"/>
      </w:pPr>
    </w:lvl>
    <w:lvl w:ilvl="7" w:tplc="878CA986" w:tentative="1">
      <w:start w:val="1"/>
      <w:numFmt w:val="lowerLetter"/>
      <w:lvlText w:val="%8)"/>
      <w:lvlJc w:val="left"/>
      <w:pPr>
        <w:ind w:left="3720" w:hanging="420"/>
      </w:pPr>
    </w:lvl>
    <w:lvl w:ilvl="8" w:tplc="0548EAA8" w:tentative="1">
      <w:start w:val="1"/>
      <w:numFmt w:val="lowerRoman"/>
      <w:lvlText w:val="%9."/>
      <w:lvlJc w:val="right"/>
      <w:pPr>
        <w:ind w:left="4140" w:hanging="420"/>
      </w:pPr>
    </w:lvl>
  </w:abstractNum>
  <w:abstractNum w:abstractNumId="18">
    <w:nsid w:val="751D31DD"/>
    <w:multiLevelType w:val="hybridMultilevel"/>
    <w:tmpl w:val="6FD6D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5434B7F"/>
    <w:multiLevelType w:val="hybridMultilevel"/>
    <w:tmpl w:val="571C6100"/>
    <w:lvl w:ilvl="0" w:tplc="9B1023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5E4777E"/>
    <w:multiLevelType w:val="hybridMultilevel"/>
    <w:tmpl w:val="B9BCD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7"/>
  </w:num>
  <w:num w:numId="3">
    <w:abstractNumId w:val="3"/>
  </w:num>
  <w:num w:numId="4">
    <w:abstractNumId w:val="16"/>
  </w:num>
  <w:num w:numId="5">
    <w:abstractNumId w:val="13"/>
  </w:num>
  <w:num w:numId="6">
    <w:abstractNumId w:val="8"/>
  </w:num>
  <w:num w:numId="7">
    <w:abstractNumId w:val="2"/>
  </w:num>
  <w:num w:numId="8">
    <w:abstractNumId w:val="11"/>
  </w:num>
  <w:num w:numId="9">
    <w:abstractNumId w:val="0"/>
  </w:num>
  <w:num w:numId="10">
    <w:abstractNumId w:val="1"/>
  </w:num>
  <w:num w:numId="11">
    <w:abstractNumId w:val="10"/>
  </w:num>
  <w:num w:numId="12">
    <w:abstractNumId w:val="6"/>
  </w:num>
  <w:num w:numId="13">
    <w:abstractNumId w:val="14"/>
  </w:num>
  <w:num w:numId="14">
    <w:abstractNumId w:val="4"/>
  </w:num>
  <w:num w:numId="15">
    <w:abstractNumId w:val="9"/>
  </w:num>
  <w:num w:numId="16">
    <w:abstractNumId w:val="18"/>
  </w:num>
  <w:num w:numId="17">
    <w:abstractNumId w:val="12"/>
  </w:num>
  <w:num w:numId="18">
    <w:abstractNumId w:val="7"/>
  </w:num>
  <w:num w:numId="19">
    <w:abstractNumId w:val="15"/>
  </w:num>
  <w:num w:numId="20">
    <w:abstractNumId w:val="5"/>
  </w:num>
  <w:num w:numId="21">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
  <w:rsids>
    <w:rsidRoot w:val="00B105A8"/>
    <w:rsid w:val="00002C44"/>
    <w:rsid w:val="00003539"/>
    <w:rsid w:val="00010F09"/>
    <w:rsid w:val="000121DE"/>
    <w:rsid w:val="00052A0F"/>
    <w:rsid w:val="00053AF1"/>
    <w:rsid w:val="00066DB2"/>
    <w:rsid w:val="00067E44"/>
    <w:rsid w:val="00075666"/>
    <w:rsid w:val="00080559"/>
    <w:rsid w:val="000910ED"/>
    <w:rsid w:val="000C6624"/>
    <w:rsid w:val="000F1129"/>
    <w:rsid w:val="000F3A62"/>
    <w:rsid w:val="001149A6"/>
    <w:rsid w:val="00136FF6"/>
    <w:rsid w:val="0014325D"/>
    <w:rsid w:val="0015287F"/>
    <w:rsid w:val="0017639F"/>
    <w:rsid w:val="00181DF6"/>
    <w:rsid w:val="001971F6"/>
    <w:rsid w:val="001A2621"/>
    <w:rsid w:val="001B05A1"/>
    <w:rsid w:val="001D184F"/>
    <w:rsid w:val="001F03A8"/>
    <w:rsid w:val="001F3CAA"/>
    <w:rsid w:val="00211D78"/>
    <w:rsid w:val="00223C2D"/>
    <w:rsid w:val="00243112"/>
    <w:rsid w:val="002516A3"/>
    <w:rsid w:val="00262696"/>
    <w:rsid w:val="00276CAA"/>
    <w:rsid w:val="002A1B48"/>
    <w:rsid w:val="002A5529"/>
    <w:rsid w:val="002C2DB6"/>
    <w:rsid w:val="002D23AC"/>
    <w:rsid w:val="002D2E20"/>
    <w:rsid w:val="002D3706"/>
    <w:rsid w:val="002D79BE"/>
    <w:rsid w:val="003400BC"/>
    <w:rsid w:val="0034423A"/>
    <w:rsid w:val="003444CE"/>
    <w:rsid w:val="003605C8"/>
    <w:rsid w:val="00362C3B"/>
    <w:rsid w:val="0038025B"/>
    <w:rsid w:val="00385C83"/>
    <w:rsid w:val="003A147E"/>
    <w:rsid w:val="003A2E0C"/>
    <w:rsid w:val="003A58F8"/>
    <w:rsid w:val="003B432F"/>
    <w:rsid w:val="003B737A"/>
    <w:rsid w:val="003C092F"/>
    <w:rsid w:val="003E7532"/>
    <w:rsid w:val="003F2B23"/>
    <w:rsid w:val="003F3D69"/>
    <w:rsid w:val="00401358"/>
    <w:rsid w:val="00401C37"/>
    <w:rsid w:val="00404BDF"/>
    <w:rsid w:val="00424006"/>
    <w:rsid w:val="00432D89"/>
    <w:rsid w:val="0044271B"/>
    <w:rsid w:val="00445D79"/>
    <w:rsid w:val="00446964"/>
    <w:rsid w:val="00462770"/>
    <w:rsid w:val="00472A55"/>
    <w:rsid w:val="0048116D"/>
    <w:rsid w:val="00492C73"/>
    <w:rsid w:val="004957FB"/>
    <w:rsid w:val="004A4A11"/>
    <w:rsid w:val="004B2D20"/>
    <w:rsid w:val="004B2F6D"/>
    <w:rsid w:val="004B7915"/>
    <w:rsid w:val="004C3C16"/>
    <w:rsid w:val="004C689E"/>
    <w:rsid w:val="004C7B03"/>
    <w:rsid w:val="004D3C9E"/>
    <w:rsid w:val="004E167D"/>
    <w:rsid w:val="004E624D"/>
    <w:rsid w:val="004F2FC4"/>
    <w:rsid w:val="0050770B"/>
    <w:rsid w:val="0053632D"/>
    <w:rsid w:val="005433D1"/>
    <w:rsid w:val="00552641"/>
    <w:rsid w:val="00556D7D"/>
    <w:rsid w:val="005632EF"/>
    <w:rsid w:val="005659C4"/>
    <w:rsid w:val="00571A75"/>
    <w:rsid w:val="005B7969"/>
    <w:rsid w:val="005C2F57"/>
    <w:rsid w:val="005E1A3C"/>
    <w:rsid w:val="005E5112"/>
    <w:rsid w:val="005F0E91"/>
    <w:rsid w:val="005F3B30"/>
    <w:rsid w:val="005F4B11"/>
    <w:rsid w:val="00600254"/>
    <w:rsid w:val="00646DF0"/>
    <w:rsid w:val="00650818"/>
    <w:rsid w:val="00651F9E"/>
    <w:rsid w:val="00655061"/>
    <w:rsid w:val="0068133F"/>
    <w:rsid w:val="00692676"/>
    <w:rsid w:val="0069509F"/>
    <w:rsid w:val="00695B61"/>
    <w:rsid w:val="006A0728"/>
    <w:rsid w:val="006A3AD1"/>
    <w:rsid w:val="006B15D6"/>
    <w:rsid w:val="006B2D63"/>
    <w:rsid w:val="006C0349"/>
    <w:rsid w:val="006E7326"/>
    <w:rsid w:val="006F7E49"/>
    <w:rsid w:val="00704532"/>
    <w:rsid w:val="00726999"/>
    <w:rsid w:val="00734D9B"/>
    <w:rsid w:val="00737FE8"/>
    <w:rsid w:val="00741A6C"/>
    <w:rsid w:val="00751CBD"/>
    <w:rsid w:val="00754F40"/>
    <w:rsid w:val="00760D70"/>
    <w:rsid w:val="00763FC8"/>
    <w:rsid w:val="00771EF0"/>
    <w:rsid w:val="007874C8"/>
    <w:rsid w:val="007A432D"/>
    <w:rsid w:val="007B5285"/>
    <w:rsid w:val="007C06C5"/>
    <w:rsid w:val="007C6721"/>
    <w:rsid w:val="007D0862"/>
    <w:rsid w:val="007E200D"/>
    <w:rsid w:val="007E3961"/>
    <w:rsid w:val="007E5D55"/>
    <w:rsid w:val="00817BA0"/>
    <w:rsid w:val="0083609C"/>
    <w:rsid w:val="008414F8"/>
    <w:rsid w:val="008431A8"/>
    <w:rsid w:val="008509A7"/>
    <w:rsid w:val="00851823"/>
    <w:rsid w:val="008520F5"/>
    <w:rsid w:val="00882205"/>
    <w:rsid w:val="00890679"/>
    <w:rsid w:val="008C4BA6"/>
    <w:rsid w:val="008C7EE1"/>
    <w:rsid w:val="008D34E8"/>
    <w:rsid w:val="008D5D42"/>
    <w:rsid w:val="008F0215"/>
    <w:rsid w:val="008F189A"/>
    <w:rsid w:val="008F28AD"/>
    <w:rsid w:val="008F7251"/>
    <w:rsid w:val="009046F1"/>
    <w:rsid w:val="00926E60"/>
    <w:rsid w:val="00955497"/>
    <w:rsid w:val="00960D85"/>
    <w:rsid w:val="00974C3C"/>
    <w:rsid w:val="009804A4"/>
    <w:rsid w:val="00994E75"/>
    <w:rsid w:val="009A6891"/>
    <w:rsid w:val="009B3DFD"/>
    <w:rsid w:val="009C3BC3"/>
    <w:rsid w:val="009C3DC4"/>
    <w:rsid w:val="009D14AD"/>
    <w:rsid w:val="009D6C8E"/>
    <w:rsid w:val="009E3BA6"/>
    <w:rsid w:val="00A2337E"/>
    <w:rsid w:val="00A25169"/>
    <w:rsid w:val="00A338F2"/>
    <w:rsid w:val="00A370C9"/>
    <w:rsid w:val="00A663CE"/>
    <w:rsid w:val="00A771E3"/>
    <w:rsid w:val="00A77D0C"/>
    <w:rsid w:val="00A85CF7"/>
    <w:rsid w:val="00A86C1B"/>
    <w:rsid w:val="00A9122A"/>
    <w:rsid w:val="00A91C71"/>
    <w:rsid w:val="00AA02D9"/>
    <w:rsid w:val="00AA2FBE"/>
    <w:rsid w:val="00AB772F"/>
    <w:rsid w:val="00AC7448"/>
    <w:rsid w:val="00AC7E5E"/>
    <w:rsid w:val="00AF28DA"/>
    <w:rsid w:val="00AF3F84"/>
    <w:rsid w:val="00AF79FB"/>
    <w:rsid w:val="00AF7CB1"/>
    <w:rsid w:val="00B105A8"/>
    <w:rsid w:val="00B13705"/>
    <w:rsid w:val="00B147B1"/>
    <w:rsid w:val="00B26185"/>
    <w:rsid w:val="00B3791F"/>
    <w:rsid w:val="00B37F44"/>
    <w:rsid w:val="00B41591"/>
    <w:rsid w:val="00B53677"/>
    <w:rsid w:val="00B536C8"/>
    <w:rsid w:val="00B634B5"/>
    <w:rsid w:val="00B659B4"/>
    <w:rsid w:val="00B74970"/>
    <w:rsid w:val="00B8782F"/>
    <w:rsid w:val="00B90909"/>
    <w:rsid w:val="00B95A69"/>
    <w:rsid w:val="00BA4FB4"/>
    <w:rsid w:val="00BB2DAF"/>
    <w:rsid w:val="00BB3A3B"/>
    <w:rsid w:val="00BC361B"/>
    <w:rsid w:val="00BC4782"/>
    <w:rsid w:val="00BD2E34"/>
    <w:rsid w:val="00BD716D"/>
    <w:rsid w:val="00BF0722"/>
    <w:rsid w:val="00BF6330"/>
    <w:rsid w:val="00C004CB"/>
    <w:rsid w:val="00C01DF9"/>
    <w:rsid w:val="00C12CF8"/>
    <w:rsid w:val="00C15B03"/>
    <w:rsid w:val="00C17E17"/>
    <w:rsid w:val="00C36E46"/>
    <w:rsid w:val="00C4508B"/>
    <w:rsid w:val="00C61903"/>
    <w:rsid w:val="00C872B2"/>
    <w:rsid w:val="00C874FF"/>
    <w:rsid w:val="00CA7940"/>
    <w:rsid w:val="00CB34A7"/>
    <w:rsid w:val="00CB44DE"/>
    <w:rsid w:val="00CB7CA6"/>
    <w:rsid w:val="00CC1D92"/>
    <w:rsid w:val="00CC3F32"/>
    <w:rsid w:val="00CE3BB9"/>
    <w:rsid w:val="00CF28D2"/>
    <w:rsid w:val="00D03977"/>
    <w:rsid w:val="00D21AA1"/>
    <w:rsid w:val="00D253D4"/>
    <w:rsid w:val="00D32B3F"/>
    <w:rsid w:val="00D4166F"/>
    <w:rsid w:val="00D43922"/>
    <w:rsid w:val="00D524B2"/>
    <w:rsid w:val="00D53026"/>
    <w:rsid w:val="00D73448"/>
    <w:rsid w:val="00DB459D"/>
    <w:rsid w:val="00DC2D41"/>
    <w:rsid w:val="00DC3BAF"/>
    <w:rsid w:val="00DD1238"/>
    <w:rsid w:val="00DD2FE0"/>
    <w:rsid w:val="00DF0248"/>
    <w:rsid w:val="00E0704D"/>
    <w:rsid w:val="00E33FF9"/>
    <w:rsid w:val="00E425FE"/>
    <w:rsid w:val="00E43C47"/>
    <w:rsid w:val="00E64729"/>
    <w:rsid w:val="00E675B4"/>
    <w:rsid w:val="00E96BB7"/>
    <w:rsid w:val="00EA29C8"/>
    <w:rsid w:val="00EA7D48"/>
    <w:rsid w:val="00ED606D"/>
    <w:rsid w:val="00EE7F12"/>
    <w:rsid w:val="00F07ECB"/>
    <w:rsid w:val="00F11B19"/>
    <w:rsid w:val="00F27BC1"/>
    <w:rsid w:val="00F3194E"/>
    <w:rsid w:val="00F5212B"/>
    <w:rsid w:val="00F54E06"/>
    <w:rsid w:val="00F61ECD"/>
    <w:rsid w:val="00F6583F"/>
    <w:rsid w:val="00FC4A7D"/>
    <w:rsid w:val="00FE110C"/>
    <w:rsid w:val="00FF1718"/>
  </w:rsids>
  <m:mathPr>
    <m:mathFont m:val="SimSun"/>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sz w:val="24"/>
        <w:szCs w:val="24"/>
        <w:lang w:val="en-US" w:eastAsia="en-US" w:bidi="ar-SA"/>
      </w:rPr>
    </w:rPrDefault>
    <w:pPrDefault/>
  </w:docDefaults>
  <w:latentStyles w:defLockedState="0" w:defUIPriority="0" w:defSemiHidden="0" w:defUnhideWhenUsed="0" w:defQFormat="0" w:count="276"/>
  <w:style w:type="paragraph" w:default="1" w:styleId="Normal">
    <w:name w:val="Normal"/>
    <w:qFormat/>
    <w:rsid w:val="00B95A69"/>
    <w:pPr>
      <w:widowControl w:val="0"/>
      <w:spacing w:after="120"/>
      <w:jc w:val="both"/>
    </w:pPr>
    <w:rPr>
      <w:rFonts w:ascii="Arial" w:hAnsi="Arial"/>
      <w:kern w:val="2"/>
      <w:szCs w:val="22"/>
      <w:lang w:eastAsia="zh-CN"/>
    </w:rPr>
  </w:style>
  <w:style w:type="paragraph" w:styleId="Heading1">
    <w:name w:val="heading 1"/>
    <w:basedOn w:val="Normal"/>
    <w:next w:val="Normal"/>
    <w:link w:val="Heading1Char"/>
    <w:qFormat/>
    <w:rsid w:val="009E3BA6"/>
    <w:pPr>
      <w:keepNext/>
      <w:keepLines/>
      <w:numPr>
        <w:numId w:val="11"/>
      </w:numPr>
      <w:spacing w:before="120"/>
      <w:outlineLvl w:val="0"/>
    </w:pPr>
    <w:rPr>
      <w:rFonts w:ascii="Cambria" w:hAnsi="Cambria"/>
      <w:b/>
      <w:bCs/>
      <w:sz w:val="28"/>
      <w:szCs w:val="32"/>
    </w:rPr>
  </w:style>
  <w:style w:type="paragraph" w:styleId="Heading2">
    <w:name w:val="heading 2"/>
    <w:basedOn w:val="Normal"/>
    <w:next w:val="Normal"/>
    <w:link w:val="Heading2Char"/>
    <w:unhideWhenUsed/>
    <w:qFormat/>
    <w:rsid w:val="005F4B11"/>
    <w:pPr>
      <w:keepNext/>
      <w:keepLines/>
      <w:numPr>
        <w:ilvl w:val="1"/>
        <w:numId w:val="11"/>
      </w:numPr>
      <w:spacing w:before="120"/>
      <w:outlineLvl w:val="1"/>
    </w:pPr>
    <w:rPr>
      <w:rFonts w:ascii="Cambria" w:hAnsi="Cambria"/>
      <w:b/>
      <w:bCs/>
      <w:i/>
      <w:sz w:val="26"/>
      <w:szCs w:val="26"/>
    </w:rPr>
  </w:style>
  <w:style w:type="paragraph" w:styleId="Heading3">
    <w:name w:val="heading 3"/>
    <w:basedOn w:val="Normal"/>
    <w:next w:val="Normal"/>
    <w:link w:val="Heading3Char"/>
    <w:qFormat/>
    <w:rsid w:val="005F4B11"/>
    <w:pPr>
      <w:widowControl/>
      <w:numPr>
        <w:ilvl w:val="2"/>
        <w:numId w:val="11"/>
      </w:numPr>
      <w:spacing w:before="120" w:line="240" w:lineRule="exact"/>
      <w:outlineLvl w:val="2"/>
    </w:pPr>
    <w:rPr>
      <w:rFonts w:ascii="Cambria" w:eastAsia="SimSun" w:hAnsi="Cambria"/>
      <w:b/>
      <w:iCs/>
      <w:noProof/>
      <w:kern w:val="0"/>
      <w:szCs w:val="20"/>
      <w:lang w:eastAsia="en-US"/>
    </w:rPr>
  </w:style>
  <w:style w:type="paragraph" w:styleId="Heading4">
    <w:name w:val="heading 4"/>
    <w:basedOn w:val="Normal"/>
    <w:next w:val="Normal"/>
    <w:link w:val="Heading4Char"/>
    <w:qFormat/>
    <w:rsid w:val="005F4B11"/>
    <w:pPr>
      <w:widowControl/>
      <w:numPr>
        <w:ilvl w:val="3"/>
        <w:numId w:val="11"/>
      </w:numPr>
      <w:tabs>
        <w:tab w:val="num" w:pos="720"/>
      </w:tabs>
      <w:spacing w:before="40" w:after="40"/>
      <w:outlineLvl w:val="3"/>
    </w:pPr>
    <w:rPr>
      <w:rFonts w:ascii="Times New Roman" w:eastAsia="SimSun" w:hAnsi="Times New Roman"/>
      <w:i/>
      <w:iCs/>
      <w:noProof/>
      <w:kern w:val="0"/>
      <w:sz w:val="20"/>
      <w:szCs w:val="20"/>
      <w:lang w:eastAsia="en-US"/>
    </w:rPr>
  </w:style>
  <w:style w:type="paragraph" w:styleId="Heading5">
    <w:name w:val="heading 5"/>
    <w:basedOn w:val="Normal"/>
    <w:next w:val="Normal"/>
    <w:link w:val="Heading5Char"/>
    <w:rsid w:val="005F4B11"/>
    <w:pPr>
      <w:keepNext/>
      <w:keepLines/>
      <w:numPr>
        <w:ilvl w:val="4"/>
        <w:numId w:val="11"/>
      </w:numPr>
      <w:spacing w:before="200" w:after="0"/>
      <w:outlineLvl w:val="4"/>
    </w:pPr>
    <w:rPr>
      <w:rFonts w:ascii="Cambria" w:hAnsi="Cambria"/>
      <w:color w:val="244061"/>
    </w:rPr>
  </w:style>
  <w:style w:type="paragraph" w:styleId="Heading6">
    <w:name w:val="heading 6"/>
    <w:basedOn w:val="Normal"/>
    <w:next w:val="Normal"/>
    <w:link w:val="Heading6Char"/>
    <w:rsid w:val="005F4B11"/>
    <w:pPr>
      <w:keepNext/>
      <w:keepLines/>
      <w:numPr>
        <w:ilvl w:val="5"/>
        <w:numId w:val="11"/>
      </w:numPr>
      <w:spacing w:before="200" w:after="0"/>
      <w:outlineLvl w:val="5"/>
    </w:pPr>
    <w:rPr>
      <w:rFonts w:ascii="Cambria" w:hAnsi="Cambria"/>
      <w:i/>
      <w:iCs/>
      <w:color w:val="244061"/>
    </w:rPr>
  </w:style>
  <w:style w:type="paragraph" w:styleId="Heading7">
    <w:name w:val="heading 7"/>
    <w:basedOn w:val="Normal"/>
    <w:next w:val="Normal"/>
    <w:link w:val="Heading7Char"/>
    <w:rsid w:val="005F4B11"/>
    <w:pPr>
      <w:keepNext/>
      <w:keepLines/>
      <w:numPr>
        <w:ilvl w:val="6"/>
        <w:numId w:val="11"/>
      </w:numPr>
      <w:spacing w:before="200" w:after="0"/>
      <w:outlineLvl w:val="6"/>
    </w:pPr>
    <w:rPr>
      <w:rFonts w:ascii="Cambria" w:hAnsi="Cambria"/>
      <w:i/>
      <w:iCs/>
      <w:color w:val="404040"/>
    </w:rPr>
  </w:style>
  <w:style w:type="paragraph" w:styleId="Heading8">
    <w:name w:val="heading 8"/>
    <w:basedOn w:val="Normal"/>
    <w:next w:val="Normal"/>
    <w:link w:val="Heading8Char"/>
    <w:rsid w:val="005F4B11"/>
    <w:pPr>
      <w:keepNext/>
      <w:keepLines/>
      <w:numPr>
        <w:ilvl w:val="7"/>
        <w:numId w:val="11"/>
      </w:numPr>
      <w:spacing w:before="200" w:after="0"/>
      <w:outlineLvl w:val="7"/>
    </w:pPr>
    <w:rPr>
      <w:rFonts w:ascii="Cambria" w:hAnsi="Cambria"/>
      <w:color w:val="363636"/>
      <w:sz w:val="20"/>
      <w:szCs w:val="20"/>
    </w:rPr>
  </w:style>
  <w:style w:type="paragraph" w:styleId="Heading9">
    <w:name w:val="heading 9"/>
    <w:basedOn w:val="Normal"/>
    <w:next w:val="Normal"/>
    <w:link w:val="Heading9Char"/>
    <w:rsid w:val="005F4B11"/>
    <w:pPr>
      <w:keepNext/>
      <w:keepLines/>
      <w:numPr>
        <w:ilvl w:val="8"/>
        <w:numId w:val="11"/>
      </w:numPr>
      <w:spacing w:before="200" w:after="0"/>
      <w:outlineLvl w:val="8"/>
    </w:pPr>
    <w:rPr>
      <w:rFonts w:ascii="Cambria" w:hAnsi="Cambria"/>
      <w:i/>
      <w:iCs/>
      <w:color w:val="363636"/>
      <w:sz w:val="20"/>
      <w:szCs w:val="20"/>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ListParagraph">
    <w:name w:val="List Paragraph"/>
    <w:basedOn w:val="Normal"/>
    <w:uiPriority w:val="34"/>
    <w:qFormat/>
    <w:rsid w:val="00424006"/>
    <w:pPr>
      <w:ind w:firstLineChars="200" w:firstLine="420"/>
    </w:pPr>
  </w:style>
  <w:style w:type="paragraph" w:styleId="BalloonText">
    <w:name w:val="Balloon Text"/>
    <w:basedOn w:val="Normal"/>
    <w:link w:val="BalloonTextChar"/>
    <w:uiPriority w:val="99"/>
    <w:semiHidden/>
    <w:unhideWhenUsed/>
    <w:rsid w:val="00223C2D"/>
    <w:rPr>
      <w:sz w:val="16"/>
      <w:szCs w:val="16"/>
    </w:rPr>
  </w:style>
  <w:style w:type="character" w:customStyle="1" w:styleId="BalloonTextChar">
    <w:name w:val="Balloon Text Char"/>
    <w:basedOn w:val="DefaultParagraphFont"/>
    <w:link w:val="BalloonText"/>
    <w:uiPriority w:val="99"/>
    <w:semiHidden/>
    <w:rsid w:val="00223C2D"/>
    <w:rPr>
      <w:sz w:val="16"/>
      <w:szCs w:val="16"/>
    </w:rPr>
  </w:style>
  <w:style w:type="table" w:styleId="TableGrid">
    <w:name w:val="Table Grid"/>
    <w:basedOn w:val="TableNormal"/>
    <w:uiPriority w:val="59"/>
    <w:rsid w:val="0048116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uiPriority w:val="99"/>
    <w:unhideWhenUsed/>
    <w:rsid w:val="007E200D"/>
    <w:rPr>
      <w:color w:val="0000FF"/>
      <w:u w:val="single"/>
    </w:rPr>
  </w:style>
  <w:style w:type="character" w:customStyle="1" w:styleId="Heading1Char">
    <w:name w:val="Heading 1 Char"/>
    <w:basedOn w:val="DefaultParagraphFont"/>
    <w:link w:val="Heading1"/>
    <w:rsid w:val="009E3BA6"/>
    <w:rPr>
      <w:rFonts w:ascii="Cambria" w:eastAsia="宋体" w:hAnsi="Cambria" w:cs="Times New Roman"/>
      <w:b/>
      <w:bCs/>
      <w:sz w:val="28"/>
      <w:szCs w:val="32"/>
    </w:rPr>
  </w:style>
  <w:style w:type="character" w:customStyle="1" w:styleId="Heading2Char">
    <w:name w:val="Heading 2 Char"/>
    <w:basedOn w:val="DefaultParagraphFont"/>
    <w:link w:val="Heading2"/>
    <w:rsid w:val="005F4B11"/>
    <w:rPr>
      <w:rFonts w:ascii="Cambria" w:eastAsia="宋体" w:hAnsi="Cambria" w:cs="Times New Roman"/>
      <w:b/>
      <w:bCs/>
      <w:i/>
      <w:sz w:val="26"/>
      <w:szCs w:val="26"/>
    </w:rPr>
  </w:style>
  <w:style w:type="character" w:customStyle="1" w:styleId="Heading3Char">
    <w:name w:val="Heading 3 Char"/>
    <w:basedOn w:val="DefaultParagraphFont"/>
    <w:link w:val="Heading3"/>
    <w:rsid w:val="005F4B11"/>
    <w:rPr>
      <w:rFonts w:ascii="Cambria" w:eastAsia="SimSun" w:hAnsi="Cambria" w:cs="Times New Roman"/>
      <w:b/>
      <w:iCs/>
      <w:noProof/>
      <w:kern w:val="0"/>
      <w:sz w:val="24"/>
      <w:szCs w:val="20"/>
      <w:lang w:eastAsia="en-US"/>
    </w:rPr>
  </w:style>
  <w:style w:type="character" w:customStyle="1" w:styleId="Heading4Char">
    <w:name w:val="Heading 4 Char"/>
    <w:basedOn w:val="DefaultParagraphFont"/>
    <w:link w:val="Heading4"/>
    <w:rsid w:val="005F4B11"/>
    <w:rPr>
      <w:rFonts w:ascii="Times New Roman" w:eastAsia="SimSun" w:hAnsi="Times New Roman" w:cs="Times New Roman"/>
      <w:i/>
      <w:iCs/>
      <w:noProof/>
      <w:kern w:val="0"/>
      <w:sz w:val="20"/>
      <w:szCs w:val="20"/>
      <w:lang w:eastAsia="en-US"/>
    </w:rPr>
  </w:style>
  <w:style w:type="paragraph" w:styleId="Caption">
    <w:name w:val="caption"/>
    <w:basedOn w:val="Normal"/>
    <w:next w:val="Normal"/>
    <w:uiPriority w:val="35"/>
    <w:unhideWhenUsed/>
    <w:qFormat/>
    <w:rsid w:val="00472A55"/>
    <w:pPr>
      <w:widowControl/>
      <w:spacing w:before="120"/>
      <w:jc w:val="left"/>
    </w:pPr>
    <w:rPr>
      <w:rFonts w:ascii="Calibri" w:eastAsia="Calibri" w:hAnsi="Calibri"/>
      <w:b/>
      <w:bCs/>
      <w:kern w:val="0"/>
      <w:sz w:val="20"/>
      <w:szCs w:val="18"/>
      <w:lang w:eastAsia="en-US"/>
    </w:rPr>
  </w:style>
  <w:style w:type="character" w:customStyle="1" w:styleId="cite1">
    <w:name w:val="cite1"/>
    <w:basedOn w:val="DefaultParagraphFont"/>
    <w:rsid w:val="003444CE"/>
    <w:rPr>
      <w:rFonts w:ascii="Times New Roman" w:hAnsi="Times New Roman" w:cs="Times New Roman" w:hint="default"/>
      <w:color w:val="000000"/>
      <w:sz w:val="24"/>
      <w:szCs w:val="24"/>
    </w:rPr>
  </w:style>
  <w:style w:type="character" w:styleId="Strong">
    <w:name w:val="Strong"/>
    <w:basedOn w:val="DefaultParagraphFont"/>
    <w:uiPriority w:val="22"/>
    <w:qFormat/>
    <w:rsid w:val="003444CE"/>
    <w:rPr>
      <w:b/>
      <w:bCs/>
    </w:rPr>
  </w:style>
  <w:style w:type="paragraph" w:customStyle="1" w:styleId="Authors">
    <w:name w:val="Authors"/>
    <w:basedOn w:val="Normal"/>
    <w:qFormat/>
    <w:rsid w:val="00DC2D41"/>
    <w:pPr>
      <w:spacing w:after="0"/>
      <w:jc w:val="center"/>
    </w:pPr>
  </w:style>
  <w:style w:type="character" w:customStyle="1" w:styleId="Heading5Char">
    <w:name w:val="Heading 5 Char"/>
    <w:basedOn w:val="DefaultParagraphFont"/>
    <w:link w:val="Heading5"/>
    <w:rsid w:val="005F4B11"/>
    <w:rPr>
      <w:rFonts w:ascii="Cambria" w:eastAsia="宋体" w:hAnsi="Cambria" w:cs="Times New Roman"/>
      <w:color w:val="244061"/>
      <w:sz w:val="22"/>
    </w:rPr>
  </w:style>
  <w:style w:type="character" w:customStyle="1" w:styleId="Heading6Char">
    <w:name w:val="Heading 6 Char"/>
    <w:basedOn w:val="DefaultParagraphFont"/>
    <w:link w:val="Heading6"/>
    <w:rsid w:val="005F4B11"/>
    <w:rPr>
      <w:rFonts w:ascii="Cambria" w:eastAsia="宋体" w:hAnsi="Cambria" w:cs="Times New Roman"/>
      <w:i/>
      <w:iCs/>
      <w:color w:val="244061"/>
      <w:sz w:val="22"/>
    </w:rPr>
  </w:style>
  <w:style w:type="character" w:customStyle="1" w:styleId="Heading7Char">
    <w:name w:val="Heading 7 Char"/>
    <w:basedOn w:val="DefaultParagraphFont"/>
    <w:link w:val="Heading7"/>
    <w:rsid w:val="005F4B11"/>
    <w:rPr>
      <w:rFonts w:ascii="Cambria" w:eastAsia="宋体" w:hAnsi="Cambria" w:cs="Times New Roman"/>
      <w:i/>
      <w:iCs/>
      <w:color w:val="404040"/>
      <w:sz w:val="22"/>
    </w:rPr>
  </w:style>
  <w:style w:type="character" w:customStyle="1" w:styleId="Heading8Char">
    <w:name w:val="Heading 8 Char"/>
    <w:basedOn w:val="DefaultParagraphFont"/>
    <w:link w:val="Heading8"/>
    <w:rsid w:val="005F4B11"/>
    <w:rPr>
      <w:rFonts w:ascii="Cambria" w:eastAsia="宋体" w:hAnsi="Cambria" w:cs="Times New Roman"/>
      <w:color w:val="363636"/>
      <w:sz w:val="20"/>
      <w:szCs w:val="20"/>
    </w:rPr>
  </w:style>
  <w:style w:type="character" w:customStyle="1" w:styleId="Heading9Char">
    <w:name w:val="Heading 9 Char"/>
    <w:basedOn w:val="DefaultParagraphFont"/>
    <w:link w:val="Heading9"/>
    <w:rsid w:val="005F4B11"/>
    <w:rPr>
      <w:rFonts w:ascii="Cambria" w:eastAsia="宋体" w:hAnsi="Cambria" w:cs="Times New Roman"/>
      <w:i/>
      <w:iCs/>
      <w:color w:val="363636"/>
      <w:sz w:val="20"/>
      <w:szCs w:val="20"/>
    </w:rPr>
  </w:style>
  <w:style w:type="character" w:styleId="CommentReference">
    <w:name w:val="annotation reference"/>
    <w:basedOn w:val="DefaultParagraphFont"/>
    <w:rsid w:val="00AF7CB1"/>
    <w:rPr>
      <w:sz w:val="18"/>
      <w:szCs w:val="18"/>
    </w:rPr>
  </w:style>
  <w:style w:type="paragraph" w:styleId="CommentText">
    <w:name w:val="annotation text"/>
    <w:basedOn w:val="Normal"/>
    <w:link w:val="CommentTextChar"/>
    <w:rsid w:val="00AF7CB1"/>
    <w:rPr>
      <w:szCs w:val="24"/>
    </w:rPr>
  </w:style>
  <w:style w:type="character" w:customStyle="1" w:styleId="CommentTextChar">
    <w:name w:val="Comment Text Char"/>
    <w:basedOn w:val="DefaultParagraphFont"/>
    <w:link w:val="CommentText"/>
    <w:rsid w:val="00AF7CB1"/>
    <w:rPr>
      <w:rFonts w:ascii="Arial" w:hAnsi="Arial"/>
      <w:sz w:val="24"/>
      <w:szCs w:val="24"/>
    </w:rPr>
  </w:style>
  <w:style w:type="paragraph" w:styleId="CommentSubject">
    <w:name w:val="annotation subject"/>
    <w:basedOn w:val="CommentText"/>
    <w:next w:val="CommentText"/>
    <w:link w:val="CommentSubjectChar"/>
    <w:rsid w:val="00AF7CB1"/>
    <w:rPr>
      <w:b/>
      <w:bCs/>
      <w:sz w:val="20"/>
      <w:szCs w:val="20"/>
    </w:rPr>
  </w:style>
  <w:style w:type="character" w:customStyle="1" w:styleId="CommentSubjectChar">
    <w:name w:val="Comment Subject Char"/>
    <w:basedOn w:val="CommentTextChar"/>
    <w:link w:val="CommentSubject"/>
    <w:rsid w:val="00AF7CB1"/>
    <w:rPr>
      <w:b/>
      <w:bCs/>
      <w:sz w:val="20"/>
      <w:szCs w:val="20"/>
    </w:rPr>
  </w:style>
</w:styles>
</file>

<file path=word/webSettings.xml><?xml version="1.0" encoding="utf-8"?>
<w:webSettings xmlns:r="http://schemas.openxmlformats.org/officeDocument/2006/relationships" xmlns:w="http://schemas.openxmlformats.org/wordprocessingml/2006/main">
  <w:divs>
    <w:div w:id="689138940">
      <w:bodyDiv w:val="1"/>
      <w:marLeft w:val="0"/>
      <w:marRight w:val="0"/>
      <w:marTop w:val="0"/>
      <w:marBottom w:val="0"/>
      <w:divBdr>
        <w:top w:val="none" w:sz="0" w:space="0" w:color="auto"/>
        <w:left w:val="none" w:sz="0" w:space="0" w:color="auto"/>
        <w:bottom w:val="none" w:sz="0" w:space="0" w:color="auto"/>
        <w:right w:val="none" w:sz="0" w:space="0" w:color="auto"/>
      </w:divBdr>
    </w:div>
    <w:div w:id="1607541530">
      <w:bodyDiv w:val="1"/>
      <w:marLeft w:val="0"/>
      <w:marRight w:val="0"/>
      <w:marTop w:val="0"/>
      <w:marBottom w:val="0"/>
      <w:divBdr>
        <w:top w:val="none" w:sz="0" w:space="0" w:color="auto"/>
        <w:left w:val="none" w:sz="0" w:space="0" w:color="auto"/>
        <w:bottom w:val="none" w:sz="0" w:space="0" w:color="auto"/>
        <w:right w:val="none" w:sz="0" w:space="0" w:color="auto"/>
      </w:divBdr>
      <w:divsChild>
        <w:div w:id="2054303052">
          <w:marLeft w:val="806"/>
          <w:marRight w:val="0"/>
          <w:marTop w:val="13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developers.facebook.com/" TargetMode="External"/><Relationship Id="rId21" Type="http://schemas.openxmlformats.org/officeDocument/2006/relationships/hyperlink" Target="http://geoinfo.sdsu.edu/reason/" TargetMode="External"/><Relationship Id="rId22" Type="http://schemas.openxmlformats.org/officeDocument/2006/relationships/hyperlink" Target="http://jakarta.apache.org/jmeter/" TargetMode="External"/><Relationship Id="rId23" Type="http://schemas.openxmlformats.org/officeDocument/2006/relationships/hyperlink" Target="http://www.informatik.uni-trier.de/~ley/db/indices/a-tree/m/Montero:Rub=eacute=n_S=.html" TargetMode="External"/><Relationship Id="rId24" Type="http://schemas.openxmlformats.org/officeDocument/2006/relationships/hyperlink" Target="http://www.informatik.uni-trier.de/~ley/db/indices/a-tree/l/Llorente:Ignacio_Mart=iacute=n.html" TargetMode="External"/><Relationship Id="rId25" Type="http://schemas.openxmlformats.org/officeDocument/2006/relationships/hyperlink" Target="http://www.informatik.uni-trier.de/~ley/db/journals/spe/spe34.html" TargetMode="External"/><Relationship Id="rId26" Type="http://schemas.openxmlformats.org/officeDocument/2006/relationships/hyperlink" Target="http://people.cs.uchicago.edu/~iraicu/research/docs/Falkon/Falkon_SC07_v42.pdf" TargetMode="External"/><Relationship Id="rId27" Type="http://schemas.openxmlformats.org/officeDocument/2006/relationships/hyperlink" Target="http://www.informatik.uni-trier.de/~ley/db/indices/a-tree/b/Brevik:John.html" TargetMode="External"/><Relationship Id="rId28" Type="http://schemas.openxmlformats.org/officeDocument/2006/relationships/hyperlink" Target="http://www.informatik.uni-trier.de/~ley/db/indices/a-tree/w/Wolski:Richard.html" TargetMode="External"/><Relationship Id="rId29" Type="http://schemas.openxmlformats.org/officeDocument/2006/relationships/hyperlink" Target="http://www.informatik.uni-trier.de/~ley/db/conf/sigmetrics/sigmetrics2007.html" TargetMode="External"/><Relationship Id="rId10" Type="http://schemas.openxmlformats.org/officeDocument/2006/relationships/image" Target="media/image4.emf"/><Relationship Id="rId11" Type="http://schemas.openxmlformats.org/officeDocument/2006/relationships/oleObject" Target="embeddings/oleObject1.bin"/><Relationship Id="rId12" Type="http://schemas.openxmlformats.org/officeDocument/2006/relationships/image" Target="media/image5.emf"/><Relationship Id="rId13" Type="http://schemas.openxmlformats.org/officeDocument/2006/relationships/oleObject" Target="embeddings/oleObject2.bin"/><Relationship Id="rId14" Type="http://schemas.openxmlformats.org/officeDocument/2006/relationships/image" Target="media/image6.pdf"/><Relationship Id="rId15" Type="http://schemas.openxmlformats.org/officeDocument/2006/relationships/image" Target="media/image71.png"/><Relationship Id="rId16" Type="http://schemas.openxmlformats.org/officeDocument/2006/relationships/image" Target="media/image7.png"/><Relationship Id="rId17" Type="http://schemas.openxmlformats.org/officeDocument/2006/relationships/hyperlink" Target="https://edms.cern.ch/file/925013/4/EGEE-Grid-Cloud-v1_2.pdf" TargetMode="External"/><Relationship Id="rId1" Type="http://schemas.openxmlformats.org/officeDocument/2006/relationships/customXml" Target="../customXml/item1.xml"/><Relationship Id="rId19" Type="http://schemas.openxmlformats.org/officeDocument/2006/relationships/hyperlink" Target="http://egee1.eu-egee.org/" TargetMode="Externa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hyperlink" Target="http://156-56-104-131.dhcp-bl.indiana.edu:8080//rdahmmexec" TargetMode="External"/><Relationship Id="rId9" Type="http://schemas.openxmlformats.org/officeDocument/2006/relationships/image" Target="media/image3.png"/><Relationship Id="rId18" Type="http://schemas.openxmlformats.org/officeDocument/2006/relationships/hyperlink" Target="http://www.opensciencegrid.org/" TargetMode="External"/><Relationship Id="rId30" Type="http://schemas.openxmlformats.org/officeDocument/2006/relationships/hyperlink" Target="http://openid.net/foundation" TargetMode="External"/><Relationship Id="rId31" Type="http://schemas.openxmlformats.org/officeDocument/2006/relationships/hyperlink" Target="http://incubator.apache.org/shindig/" TargetMode="External"/><Relationship Id="rId32" Type="http://schemas.openxmlformats.org/officeDocument/2006/relationships/fontTable" Target="fontTable.xml"/><Relationship Id="rId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D72BA3-979D-4D4D-9278-A254DF2D5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4</Pages>
  <Words>6844</Words>
  <Characters>39015</Characters>
  <Application>Microsoft Macintosh Word</Application>
  <DocSecurity>0</DocSecurity>
  <Lines>325</Lines>
  <Paragraphs>78</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47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xm</dc:creator>
  <cp:keywords/>
  <cp:lastModifiedBy>Marlon Pierce</cp:lastModifiedBy>
  <cp:revision>9</cp:revision>
  <cp:lastPrinted>2008-12-17T14:44:00Z</cp:lastPrinted>
  <dcterms:created xsi:type="dcterms:W3CDTF">2008-12-16T04:21:00Z</dcterms:created>
  <dcterms:modified xsi:type="dcterms:W3CDTF">2008-12-17T14:44:00Z</dcterms:modified>
</cp:coreProperties>
</file>